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E5603" w:rsidRPr="003959DA" w:rsidRDefault="008A4770" w:rsidP="00790A9B">
      <w:pPr>
        <w:spacing w:line="240" w:lineRule="auto"/>
        <w:ind w:leftChars="125" w:left="275" w:firstLine="709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  <w:r>
        <w:rPr>
          <w:rFonts w:ascii="Times New Roman" w:hAnsi="Times New Roman" w:cs="Times New Roman"/>
          <w:color w:val="000000"/>
          <w:sz w:val="30"/>
          <w:szCs w:val="30"/>
        </w:rPr>
        <w:t>МЕЖ</w:t>
      </w:r>
      <w:r w:rsidR="007E5603" w:rsidRPr="003959DA">
        <w:rPr>
          <w:rFonts w:ascii="Times New Roman" w:hAnsi="Times New Roman" w:cs="Times New Roman"/>
          <w:color w:val="000000"/>
          <w:sz w:val="30"/>
          <w:szCs w:val="30"/>
        </w:rPr>
        <w:t>ГОСУДАРСТВЕННОЕ УЧРЕЖДЕНИЕ</w:t>
      </w:r>
      <w:r w:rsidR="007E5603" w:rsidRPr="003959DA">
        <w:rPr>
          <w:rFonts w:ascii="Times New Roman" w:hAnsi="Times New Roman" w:cs="Times New Roman"/>
          <w:color w:val="000000"/>
          <w:sz w:val="30"/>
          <w:szCs w:val="30"/>
        </w:rPr>
        <w:br/>
        <w:t>ВЫСШЕГО ОБРАЗОВАНИЯ</w:t>
      </w:r>
      <w:r w:rsidR="007E5603" w:rsidRPr="003959DA">
        <w:rPr>
          <w:rFonts w:ascii="Times New Roman" w:hAnsi="Times New Roman" w:cs="Times New Roman"/>
          <w:color w:val="000000"/>
          <w:sz w:val="30"/>
          <w:szCs w:val="30"/>
        </w:rPr>
        <w:br/>
        <w:t>«БЕЛОРУССКО-РОССИЙСКИЙ УНИВЕРСИТЕТ»</w:t>
      </w:r>
    </w:p>
    <w:p w:rsidR="007E5603" w:rsidRPr="003959DA" w:rsidRDefault="007E5603" w:rsidP="00790A9B">
      <w:pPr>
        <w:spacing w:line="240" w:lineRule="auto"/>
        <w:ind w:leftChars="125" w:left="275" w:firstLine="709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  <w:r w:rsidRPr="003959DA">
        <w:rPr>
          <w:rFonts w:ascii="Times New Roman" w:hAnsi="Times New Roman" w:cs="Times New Roman"/>
          <w:color w:val="000000"/>
          <w:sz w:val="30"/>
          <w:szCs w:val="30"/>
        </w:rPr>
        <w:br/>
        <w:t>Кафедра «</w:t>
      </w:r>
      <w:r w:rsidR="008A4770">
        <w:rPr>
          <w:rFonts w:ascii="Times New Roman" w:hAnsi="Times New Roman" w:cs="Times New Roman"/>
          <w:color w:val="000000"/>
          <w:sz w:val="30"/>
          <w:szCs w:val="30"/>
        </w:rPr>
        <w:t>Автоматизированные системы управления</w:t>
      </w:r>
      <w:r w:rsidRPr="003959DA">
        <w:rPr>
          <w:rFonts w:ascii="Times New Roman" w:hAnsi="Times New Roman" w:cs="Times New Roman"/>
          <w:color w:val="000000"/>
          <w:sz w:val="30"/>
          <w:szCs w:val="30"/>
        </w:rPr>
        <w:t>»</w:t>
      </w:r>
    </w:p>
    <w:p w:rsidR="007E5603" w:rsidRPr="003959DA" w:rsidRDefault="007E5603" w:rsidP="00790A9B">
      <w:pPr>
        <w:spacing w:line="240" w:lineRule="auto"/>
        <w:ind w:leftChars="125" w:left="275" w:firstLine="709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</w:p>
    <w:p w:rsidR="007E5603" w:rsidRPr="00307984" w:rsidRDefault="007E5603" w:rsidP="00790A9B">
      <w:pPr>
        <w:spacing w:line="240" w:lineRule="auto"/>
        <w:ind w:leftChars="125" w:left="275" w:firstLine="709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</w:p>
    <w:p w:rsidR="007E5603" w:rsidRPr="00826D54" w:rsidRDefault="007E5603" w:rsidP="00790A9B">
      <w:pPr>
        <w:spacing w:line="240" w:lineRule="auto"/>
        <w:ind w:leftChars="125" w:left="275" w:firstLine="709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</w:p>
    <w:p w:rsidR="008A4770" w:rsidRDefault="007E5603" w:rsidP="00790A9B">
      <w:pPr>
        <w:spacing w:line="240" w:lineRule="auto"/>
        <w:ind w:leftChars="125" w:left="275"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3959DA">
        <w:rPr>
          <w:rFonts w:ascii="Times New Roman" w:hAnsi="Times New Roman" w:cs="Times New Roman"/>
          <w:color w:val="000000"/>
          <w:sz w:val="30"/>
          <w:szCs w:val="30"/>
        </w:rPr>
        <w:br/>
      </w:r>
      <w:r w:rsidR="008A4770">
        <w:rPr>
          <w:rFonts w:ascii="Times New Roman" w:hAnsi="Times New Roman" w:cs="Times New Roman"/>
          <w:color w:val="000000"/>
          <w:sz w:val="28"/>
          <w:szCs w:val="28"/>
        </w:rPr>
        <w:t>РАЗРАБОТКА ИНТЕРНЕТ-МАГАЗИНА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</w:r>
    </w:p>
    <w:p w:rsidR="007E5603" w:rsidRPr="003959DA" w:rsidRDefault="008A4770" w:rsidP="00790A9B">
      <w:pPr>
        <w:spacing w:line="240" w:lineRule="auto"/>
        <w:ind w:leftChars="125" w:left="275"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Курсовая работа </w:t>
      </w:r>
      <w:r w:rsidR="007E5603" w:rsidRPr="003959DA">
        <w:rPr>
          <w:rFonts w:ascii="Times New Roman" w:hAnsi="Times New Roman" w:cs="Times New Roman"/>
          <w:color w:val="000000"/>
          <w:sz w:val="28"/>
          <w:szCs w:val="28"/>
        </w:rPr>
        <w:t>по дисциплине «Основы алгоритмизации и программирования»</w:t>
      </w:r>
      <w:r w:rsidR="007E5603" w:rsidRPr="003959DA">
        <w:rPr>
          <w:rFonts w:ascii="Times New Roman" w:hAnsi="Times New Roman" w:cs="Times New Roman"/>
          <w:color w:val="000000"/>
          <w:sz w:val="28"/>
          <w:szCs w:val="28"/>
        </w:rPr>
        <w:br/>
      </w:r>
    </w:p>
    <w:p w:rsidR="007E5603" w:rsidRPr="00210955" w:rsidRDefault="008A4770" w:rsidP="00790A9B">
      <w:pPr>
        <w:spacing w:line="240" w:lineRule="auto"/>
        <w:ind w:leftChars="125" w:left="275"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КР.1-53 01 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</w:rPr>
        <w:t>02</w:t>
      </w:r>
      <w:r w:rsidR="007E5603" w:rsidRPr="003959DA">
        <w:rPr>
          <w:rFonts w:ascii="Times New Roman" w:hAnsi="Times New Roman" w:cs="Times New Roman"/>
          <w:color w:val="000000"/>
          <w:sz w:val="28"/>
          <w:szCs w:val="28"/>
        </w:rPr>
        <w:t>.№</w:t>
      </w:r>
      <w:proofErr w:type="gramEnd"/>
      <w:r w:rsidR="00084724">
        <w:rPr>
          <w:rFonts w:ascii="Times New Roman" w:hAnsi="Times New Roman" w:cs="Times New Roman"/>
          <w:color w:val="000000"/>
          <w:sz w:val="28"/>
          <w:szCs w:val="28"/>
        </w:rPr>
        <w:t>10028398</w:t>
      </w:r>
      <w:r>
        <w:rPr>
          <w:rFonts w:ascii="Times New Roman" w:hAnsi="Times New Roman" w:cs="Times New Roman"/>
          <w:color w:val="000000"/>
          <w:sz w:val="28"/>
          <w:szCs w:val="28"/>
        </w:rPr>
        <w:t>.20</w:t>
      </w:r>
    </w:p>
    <w:p w:rsidR="007E5603" w:rsidRPr="003959DA" w:rsidRDefault="007E5603" w:rsidP="00790A9B">
      <w:pPr>
        <w:spacing w:line="240" w:lineRule="auto"/>
        <w:ind w:leftChars="125" w:left="275" w:firstLine="709"/>
        <w:rPr>
          <w:rFonts w:ascii="Times New Roman" w:hAnsi="Times New Roman" w:cs="Times New Roman"/>
          <w:color w:val="000000"/>
          <w:sz w:val="28"/>
          <w:szCs w:val="28"/>
        </w:rPr>
      </w:pPr>
    </w:p>
    <w:p w:rsidR="007E5603" w:rsidRPr="00826D54" w:rsidRDefault="007E5603" w:rsidP="00790A9B">
      <w:pPr>
        <w:spacing w:line="240" w:lineRule="auto"/>
        <w:ind w:leftChars="125" w:left="275" w:firstLine="709"/>
        <w:rPr>
          <w:rFonts w:ascii="Times New Roman" w:hAnsi="Times New Roman" w:cs="Times New Roman"/>
          <w:color w:val="000000"/>
          <w:sz w:val="28"/>
          <w:szCs w:val="28"/>
        </w:rPr>
      </w:pPr>
    </w:p>
    <w:p w:rsidR="007E5603" w:rsidRPr="00826D54" w:rsidRDefault="007E5603" w:rsidP="00790A9B">
      <w:pPr>
        <w:spacing w:line="240" w:lineRule="auto"/>
        <w:ind w:leftChars="125" w:left="275" w:firstLine="709"/>
        <w:rPr>
          <w:rFonts w:ascii="Times New Roman" w:hAnsi="Times New Roman" w:cs="Times New Roman"/>
          <w:color w:val="000000"/>
          <w:sz w:val="28"/>
          <w:szCs w:val="28"/>
        </w:rPr>
      </w:pPr>
    </w:p>
    <w:p w:rsidR="007E5603" w:rsidRPr="006E374A" w:rsidRDefault="007E5603" w:rsidP="00790A9B">
      <w:pPr>
        <w:spacing w:line="240" w:lineRule="auto"/>
        <w:ind w:leftChars="125" w:left="275" w:firstLine="709"/>
        <w:rPr>
          <w:rFonts w:ascii="Times New Roman" w:hAnsi="Times New Roman" w:cs="Times New Roman"/>
          <w:color w:val="000000"/>
          <w:sz w:val="18"/>
          <w:szCs w:val="18"/>
        </w:rPr>
      </w:pP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  <w:t xml:space="preserve">Исполнитель               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      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B65229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   </w:t>
      </w:r>
      <w:r>
        <w:rPr>
          <w:rFonts w:ascii="Times New Roman" w:hAnsi="Times New Roman" w:cs="Times New Roman"/>
          <w:color w:val="000000"/>
          <w:sz w:val="28"/>
          <w:szCs w:val="28"/>
        </w:rPr>
        <w:t>Шамяков К.Е., АСОИ - 181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t xml:space="preserve">                                                                            </w:t>
      </w:r>
      <w:r>
        <w:rPr>
          <w:rFonts w:ascii="Times New Roman" w:hAnsi="Times New Roman" w:cs="Times New Roman"/>
          <w:color w:val="000000"/>
          <w:sz w:val="18"/>
          <w:szCs w:val="18"/>
        </w:rPr>
        <w:t xml:space="preserve">             </w:t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t>(подпись)</w:t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br/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t xml:space="preserve">Руководитель                       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900AEA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Кашпар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А.И.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t xml:space="preserve">                                                              </w:t>
      </w:r>
      <w:r>
        <w:rPr>
          <w:rFonts w:ascii="Times New Roman" w:hAnsi="Times New Roman" w:cs="Times New Roman"/>
          <w:color w:val="000000"/>
          <w:sz w:val="18"/>
          <w:szCs w:val="18"/>
        </w:rPr>
        <w:t xml:space="preserve">                          </w:t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  <w:r>
        <w:rPr>
          <w:rFonts w:ascii="Times New Roman" w:hAnsi="Times New Roman" w:cs="Times New Roman"/>
          <w:color w:val="000000"/>
          <w:sz w:val="18"/>
          <w:szCs w:val="18"/>
        </w:rPr>
        <w:t>(подпись)</w:t>
      </w:r>
    </w:p>
    <w:p w:rsidR="007E5603" w:rsidRDefault="007E5603" w:rsidP="00790A9B">
      <w:pPr>
        <w:spacing w:line="240" w:lineRule="auto"/>
        <w:ind w:leftChars="125" w:left="275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AF3725">
        <w:rPr>
          <w:rFonts w:ascii="Times New Roman" w:hAnsi="Times New Roman" w:cs="Times New Roman"/>
          <w:color w:val="000000"/>
          <w:sz w:val="28"/>
          <w:szCs w:val="28"/>
        </w:rPr>
        <w:t xml:space="preserve">Дата допуска к защите         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proofErr w:type="spellStart"/>
      <w:r w:rsidRPr="00AF3725">
        <w:rPr>
          <w:rFonts w:ascii="Times New Roman" w:hAnsi="Times New Roman" w:cs="Times New Roman"/>
          <w:color w:val="FFFFFF" w:themeColor="background1"/>
          <w:sz w:val="28"/>
          <w:szCs w:val="28"/>
          <w:u w:val="single"/>
        </w:rPr>
        <w:t>ттт</w:t>
      </w:r>
      <w:proofErr w:type="spellEnd"/>
      <w:r w:rsidRPr="00B62417">
        <w:rPr>
          <w:rFonts w:ascii="Times New Roman" w:hAnsi="Times New Roman" w:cs="Times New Roman"/>
          <w:color w:val="000000"/>
          <w:sz w:val="28"/>
          <w:szCs w:val="28"/>
          <w:u w:val="single"/>
        </w:rPr>
        <w:br/>
      </w:r>
    </w:p>
    <w:p w:rsidR="007E5603" w:rsidRDefault="007E5603" w:rsidP="00790A9B">
      <w:pPr>
        <w:spacing w:line="240" w:lineRule="auto"/>
        <w:ind w:leftChars="125" w:left="275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041BA6">
        <w:rPr>
          <w:rFonts w:ascii="Times New Roman" w:hAnsi="Times New Roman" w:cs="Times New Roman"/>
          <w:color w:val="000000"/>
          <w:sz w:val="28"/>
          <w:szCs w:val="28"/>
        </w:rPr>
        <w:t>Дата защ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ты                          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r>
        <w:rPr>
          <w:rFonts w:ascii="Times New Roman" w:hAnsi="Times New Roman" w:cs="Times New Roman"/>
          <w:color w:val="FFFFFF" w:themeColor="background1"/>
          <w:sz w:val="28"/>
          <w:szCs w:val="28"/>
          <w:u w:val="single"/>
        </w:rPr>
        <w:t>т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                                   </w:t>
      </w:r>
    </w:p>
    <w:p w:rsidR="007E5603" w:rsidRDefault="007E5603" w:rsidP="00790A9B">
      <w:pPr>
        <w:spacing w:line="240" w:lineRule="auto"/>
        <w:ind w:leftChars="125" w:left="275" w:firstLine="709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</w:p>
    <w:p w:rsidR="007E5603" w:rsidRPr="003357EF" w:rsidRDefault="007E5603" w:rsidP="00790A9B">
      <w:pPr>
        <w:spacing w:line="240" w:lineRule="auto"/>
        <w:ind w:leftChars="125" w:left="275"/>
        <w:rPr>
          <w:rFonts w:ascii="Times New Roman" w:hAnsi="Times New Roman" w:cs="Times New Roman"/>
          <w:color w:val="000000"/>
          <w:sz w:val="28"/>
          <w:szCs w:val="28"/>
        </w:rPr>
      </w:pPr>
      <w:r w:rsidRPr="006A4409">
        <w:rPr>
          <w:rFonts w:ascii="Times New Roman" w:hAnsi="Times New Roman" w:cs="Times New Roman"/>
          <w:color w:val="000000"/>
          <w:sz w:val="28"/>
          <w:szCs w:val="28"/>
        </w:rPr>
        <w:t>Оценка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                                  </w:t>
      </w:r>
      <w:r w:rsidRPr="003357E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A4409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color w:val="FFFFFF" w:themeColor="background1"/>
          <w:sz w:val="28"/>
          <w:szCs w:val="28"/>
        </w:rPr>
        <w:t>т</w:t>
      </w:r>
    </w:p>
    <w:p w:rsidR="007E5603" w:rsidRPr="003959DA" w:rsidRDefault="007E5603" w:rsidP="00790A9B">
      <w:pPr>
        <w:spacing w:line="240" w:lineRule="auto"/>
        <w:ind w:leftChars="125" w:left="275"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E5603" w:rsidRPr="003959DA" w:rsidRDefault="007E5603" w:rsidP="00790A9B">
      <w:pPr>
        <w:spacing w:line="240" w:lineRule="auto"/>
        <w:ind w:leftChars="125" w:left="275"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E5603" w:rsidRDefault="007E5603" w:rsidP="00790A9B">
      <w:pPr>
        <w:spacing w:line="240" w:lineRule="auto"/>
        <w:ind w:leftChars="125" w:left="275"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647636" w:rsidRDefault="00647636" w:rsidP="00790A9B">
      <w:pPr>
        <w:spacing w:line="240" w:lineRule="auto"/>
        <w:ind w:leftChars="125" w:left="275"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647636" w:rsidRPr="00307984" w:rsidRDefault="00647636" w:rsidP="00790A9B">
      <w:pPr>
        <w:spacing w:line="240" w:lineRule="auto"/>
        <w:ind w:leftChars="125" w:left="275"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6527E3" w:rsidRDefault="007E5603" w:rsidP="00790A9B">
      <w:pPr>
        <w:spacing w:line="240" w:lineRule="auto"/>
        <w:ind w:leftChars="125" w:left="275" w:firstLine="709"/>
        <w:jc w:val="center"/>
        <w:rPr>
          <w:rFonts w:ascii="Times New Roman" w:hAnsi="Times New Roman" w:cs="Times New Roman"/>
          <w:sz w:val="96"/>
        </w:rPr>
      </w:pPr>
      <w:r w:rsidRPr="003959DA">
        <w:rPr>
          <w:rFonts w:ascii="Times New Roman" w:hAnsi="Times New Roman" w:cs="Times New Roman"/>
          <w:color w:val="000000"/>
          <w:sz w:val="28"/>
          <w:szCs w:val="28"/>
        </w:rPr>
        <w:t>Могилев 201</w:t>
      </w:r>
      <w:r>
        <w:rPr>
          <w:rFonts w:ascii="Times New Roman" w:hAnsi="Times New Roman" w:cs="Times New Roman"/>
          <w:color w:val="000000"/>
          <w:sz w:val="28"/>
          <w:szCs w:val="28"/>
        </w:rPr>
        <w:t>9</w:t>
      </w:r>
      <w:r w:rsidRPr="00B65229">
        <w:rPr>
          <w:rFonts w:ascii="Times New Roman" w:hAnsi="Times New Roman" w:cs="Times New Roman"/>
          <w:sz w:val="96"/>
        </w:rPr>
        <w:tab/>
      </w:r>
    </w:p>
    <w:p w:rsidR="007E5603" w:rsidRPr="00675A25" w:rsidRDefault="007E5603" w:rsidP="00790A9B">
      <w:pPr>
        <w:spacing w:line="240" w:lineRule="auto"/>
        <w:ind w:leftChars="125" w:left="275" w:firstLine="709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lastRenderedPageBreak/>
        <w:t>ГОСУДАРСТВЕННОЕ УЧРЕЖДЕНИЕ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br/>
        <w:t>ВЫСШЕГО ПРОФЕССИОНАЛЬНОГО ОБРАЗОВАНИЯ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br/>
        <w:t>«БЕЛОРУССКО-РОССИЙСКИЙ УНИВЕРСИТЕТ»</w:t>
      </w:r>
    </w:p>
    <w:p w:rsidR="007E5603" w:rsidRPr="00675A25" w:rsidRDefault="007E5603" w:rsidP="00790A9B">
      <w:pPr>
        <w:spacing w:after="0" w:line="240" w:lineRule="auto"/>
        <w:ind w:leftChars="125" w:left="275"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Факультет Электротехнический</w:t>
      </w:r>
    </w:p>
    <w:p w:rsidR="007E5603" w:rsidRPr="00675A25" w:rsidRDefault="007E5603" w:rsidP="00790A9B">
      <w:pPr>
        <w:spacing w:after="0" w:line="240" w:lineRule="auto"/>
        <w:ind w:leftChars="125" w:left="275"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«Утверждаю»</w:t>
      </w:r>
    </w:p>
    <w:p w:rsidR="007E5603" w:rsidRPr="00675A25" w:rsidRDefault="007E5603" w:rsidP="00790A9B">
      <w:pPr>
        <w:spacing w:after="0" w:line="240" w:lineRule="auto"/>
        <w:ind w:leftChars="125" w:left="275"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Заведующий кафедрой____________</w:t>
      </w:r>
    </w:p>
    <w:p w:rsidR="007E5603" w:rsidRDefault="007E5603" w:rsidP="00790A9B">
      <w:pPr>
        <w:spacing w:after="0" w:line="240" w:lineRule="auto"/>
        <w:ind w:leftChars="125" w:left="275" w:firstLine="709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</w:rPr>
        <w:t>«__» ____________ 2019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г.</w:t>
      </w:r>
    </w:p>
    <w:p w:rsidR="007E5603" w:rsidRPr="00675A25" w:rsidRDefault="007E5603" w:rsidP="00790A9B">
      <w:pPr>
        <w:spacing w:after="0" w:line="240" w:lineRule="auto"/>
        <w:ind w:leftChars="125" w:left="275" w:firstLine="709"/>
        <w:rPr>
          <w:rFonts w:ascii="Times New Roman" w:hAnsi="Times New Roman" w:cs="Times New Roman"/>
          <w:color w:val="000000"/>
          <w:sz w:val="26"/>
          <w:szCs w:val="26"/>
        </w:rPr>
      </w:pPr>
    </w:p>
    <w:p w:rsidR="007E5603" w:rsidRDefault="007E5603" w:rsidP="00790A9B">
      <w:pPr>
        <w:spacing w:after="0" w:line="240" w:lineRule="auto"/>
        <w:ind w:leftChars="125" w:left="275" w:firstLine="709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З А Д А Н И Е</w:t>
      </w:r>
    </w:p>
    <w:p w:rsidR="007E5603" w:rsidRPr="00675A25" w:rsidRDefault="007E5603" w:rsidP="00790A9B">
      <w:pPr>
        <w:spacing w:after="0" w:line="240" w:lineRule="auto"/>
        <w:ind w:leftChars="125" w:left="275" w:firstLine="709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</w:p>
    <w:p w:rsidR="007E5603" w:rsidRDefault="007E5603" w:rsidP="00790A9B">
      <w:pPr>
        <w:spacing w:after="0" w:line="240" w:lineRule="auto"/>
        <w:ind w:leftChars="125" w:left="275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на курсовую работу по дисц</w:t>
      </w:r>
      <w:r>
        <w:rPr>
          <w:rFonts w:ascii="Times New Roman" w:hAnsi="Times New Roman" w:cs="Times New Roman"/>
          <w:color w:val="000000"/>
          <w:sz w:val="26"/>
          <w:szCs w:val="26"/>
        </w:rPr>
        <w:t>иплине «Основы алгоритмизации и</w:t>
      </w:r>
      <w:r w:rsidRPr="00EC1467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программирования» студенту </w:t>
      </w:r>
      <w:r w:rsidR="00785BBD">
        <w:rPr>
          <w:rFonts w:ascii="Times New Roman" w:hAnsi="Times New Roman" w:cs="Times New Roman"/>
          <w:color w:val="000000"/>
          <w:sz w:val="26"/>
          <w:szCs w:val="26"/>
        </w:rPr>
        <w:t>Шамяков К.Е</w:t>
      </w:r>
      <w:r>
        <w:rPr>
          <w:rFonts w:ascii="Times New Roman" w:hAnsi="Times New Roman" w:cs="Times New Roman"/>
          <w:color w:val="000000"/>
          <w:sz w:val="26"/>
          <w:szCs w:val="26"/>
        </w:rPr>
        <w:t>.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гр. </w:t>
      </w:r>
      <w:r w:rsidR="00785BBD">
        <w:rPr>
          <w:rFonts w:ascii="Times New Roman" w:hAnsi="Times New Roman" w:cs="Times New Roman"/>
          <w:color w:val="000000"/>
          <w:sz w:val="26"/>
          <w:szCs w:val="26"/>
        </w:rPr>
        <w:t>АСОИ-18</w:t>
      </w:r>
      <w:r>
        <w:rPr>
          <w:rFonts w:ascii="Times New Roman" w:hAnsi="Times New Roman" w:cs="Times New Roman"/>
          <w:color w:val="000000"/>
          <w:sz w:val="26"/>
          <w:szCs w:val="26"/>
        </w:rPr>
        <w:t>1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>.</w:t>
      </w:r>
    </w:p>
    <w:p w:rsidR="007E5603" w:rsidRPr="00675A25" w:rsidRDefault="007E5603" w:rsidP="00790A9B">
      <w:pPr>
        <w:spacing w:after="0" w:line="240" w:lineRule="auto"/>
        <w:ind w:leftChars="125" w:left="275" w:firstLine="709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</w:p>
    <w:p w:rsidR="007E5603" w:rsidRPr="00675A25" w:rsidRDefault="007E5603" w:rsidP="00790A9B">
      <w:pPr>
        <w:spacing w:after="0" w:line="240" w:lineRule="auto"/>
        <w:ind w:leftChars="125" w:left="275"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1</w:t>
      </w:r>
      <w:r w:rsidRPr="00F566A1">
        <w:rPr>
          <w:rFonts w:ascii="Times New Roman" w:hAnsi="Times New Roman" w:cs="Times New Roman"/>
          <w:color w:val="000000"/>
          <w:sz w:val="26"/>
          <w:szCs w:val="26"/>
        </w:rPr>
        <w:t>.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Тема курсовой работы: Разработка программного модуля.</w:t>
      </w:r>
    </w:p>
    <w:p w:rsidR="007E5603" w:rsidRDefault="007E5603" w:rsidP="00790A9B">
      <w:pPr>
        <w:spacing w:after="0" w:line="240" w:lineRule="auto"/>
        <w:ind w:leftChars="125" w:left="275"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2. Срок сдачи законченной работы: </w:t>
      </w:r>
    </w:p>
    <w:p w:rsidR="007E5603" w:rsidRPr="00675A25" w:rsidRDefault="007E5603" w:rsidP="00790A9B">
      <w:pPr>
        <w:spacing w:after="0" w:line="240" w:lineRule="auto"/>
        <w:ind w:leftChars="125" w:left="275" w:firstLine="709"/>
        <w:rPr>
          <w:rFonts w:ascii="Times New Roman" w:hAnsi="Times New Roman" w:cs="Times New Roman"/>
          <w:color w:val="000000"/>
          <w:sz w:val="26"/>
          <w:szCs w:val="26"/>
        </w:rPr>
      </w:pPr>
    </w:p>
    <w:p w:rsidR="007E5603" w:rsidRPr="00307984" w:rsidRDefault="007E5603" w:rsidP="00790A9B">
      <w:pPr>
        <w:spacing w:after="0" w:line="240" w:lineRule="auto"/>
        <w:ind w:leftChars="125" w:left="275"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3. Исходные данные к курсовой работе: </w:t>
      </w:r>
    </w:p>
    <w:p w:rsidR="007E5603" w:rsidRPr="00675A25" w:rsidRDefault="007E5603" w:rsidP="00790A9B">
      <w:pPr>
        <w:spacing w:after="0" w:line="240" w:lineRule="auto"/>
        <w:ind w:leftChars="125" w:left="275" w:firstLine="709"/>
        <w:rPr>
          <w:rFonts w:ascii="Times New Roman" w:hAnsi="Times New Roman" w:cs="Times New Roman"/>
          <w:color w:val="000000"/>
          <w:sz w:val="26"/>
          <w:szCs w:val="26"/>
        </w:rPr>
      </w:pPr>
    </w:p>
    <w:p w:rsidR="007E5603" w:rsidRPr="00675A25" w:rsidRDefault="007E5603" w:rsidP="00790A9B">
      <w:pPr>
        <w:spacing w:after="0" w:line="240" w:lineRule="auto"/>
        <w:ind w:leftChars="125" w:left="275"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4. Перечень подлежащих разработке вопросов: </w:t>
      </w:r>
    </w:p>
    <w:p w:rsidR="007E5603" w:rsidRPr="00675A25" w:rsidRDefault="007E5603" w:rsidP="00790A9B">
      <w:pPr>
        <w:spacing w:after="0" w:line="240" w:lineRule="auto"/>
        <w:ind w:leftChars="125" w:left="275"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Введение </w:t>
      </w:r>
    </w:p>
    <w:p w:rsidR="007E5603" w:rsidRPr="00675A25" w:rsidRDefault="007E5603" w:rsidP="00790A9B">
      <w:pPr>
        <w:spacing w:after="0" w:line="240" w:lineRule="auto"/>
        <w:ind w:leftChars="125" w:left="275"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1 Техническое задание</w:t>
      </w:r>
    </w:p>
    <w:p w:rsidR="007E5603" w:rsidRPr="00675A25" w:rsidRDefault="007E5603" w:rsidP="00790A9B">
      <w:pPr>
        <w:spacing w:after="0" w:line="240" w:lineRule="auto"/>
        <w:ind w:leftChars="125" w:left="275"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1.1 Анализ предметной области</w:t>
      </w:r>
    </w:p>
    <w:p w:rsidR="007E5603" w:rsidRPr="00675A25" w:rsidRDefault="007E5603" w:rsidP="00790A9B">
      <w:pPr>
        <w:spacing w:after="0" w:line="240" w:lineRule="auto"/>
        <w:ind w:leftChars="125" w:left="275"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1.2 Описание метода решения задачи</w:t>
      </w:r>
    </w:p>
    <w:p w:rsidR="007E5603" w:rsidRPr="00675A25" w:rsidRDefault="007E5603" w:rsidP="00790A9B">
      <w:pPr>
        <w:spacing w:after="0" w:line="240" w:lineRule="auto"/>
        <w:ind w:leftChars="125" w:left="275"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2 Описание программы </w:t>
      </w:r>
    </w:p>
    <w:p w:rsidR="007E5603" w:rsidRPr="00675A25" w:rsidRDefault="007E5603" w:rsidP="00790A9B">
      <w:pPr>
        <w:spacing w:after="0" w:line="240" w:lineRule="auto"/>
        <w:ind w:leftChars="125" w:left="275"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3 Руководство оператора </w:t>
      </w:r>
    </w:p>
    <w:p w:rsidR="007E5603" w:rsidRPr="00675A25" w:rsidRDefault="007E5603" w:rsidP="00790A9B">
      <w:pPr>
        <w:spacing w:after="0" w:line="240" w:lineRule="auto"/>
        <w:ind w:leftChars="125" w:left="275"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4 Тестирование </w:t>
      </w:r>
    </w:p>
    <w:p w:rsidR="007E5603" w:rsidRPr="00675A25" w:rsidRDefault="007E5603" w:rsidP="00790A9B">
      <w:pPr>
        <w:spacing w:after="0" w:line="240" w:lineRule="auto"/>
        <w:ind w:leftChars="125" w:left="275"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Заключение </w:t>
      </w:r>
    </w:p>
    <w:p w:rsidR="007E5603" w:rsidRDefault="007E5603" w:rsidP="00790A9B">
      <w:pPr>
        <w:spacing w:after="0" w:line="240" w:lineRule="auto"/>
        <w:ind w:leftChars="125" w:left="275"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Список использованных источников </w:t>
      </w:r>
    </w:p>
    <w:p w:rsidR="007E5603" w:rsidRPr="00675A25" w:rsidRDefault="007E5603" w:rsidP="00790A9B">
      <w:pPr>
        <w:spacing w:after="0" w:line="240" w:lineRule="auto"/>
        <w:ind w:leftChars="125" w:left="275" w:firstLine="709"/>
        <w:rPr>
          <w:rFonts w:ascii="Times New Roman" w:hAnsi="Times New Roman" w:cs="Times New Roman"/>
          <w:color w:val="000000"/>
          <w:sz w:val="26"/>
          <w:szCs w:val="26"/>
        </w:rPr>
      </w:pPr>
    </w:p>
    <w:p w:rsidR="007E5603" w:rsidRPr="00675A25" w:rsidRDefault="007E5603" w:rsidP="00790A9B">
      <w:pPr>
        <w:spacing w:line="240" w:lineRule="auto"/>
        <w:ind w:leftChars="125" w:left="275"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5. На проверку предоставляются пояснительная записка, исходные тексты программ и исполняемые файлы на электронном носителе.</w:t>
      </w:r>
    </w:p>
    <w:p w:rsidR="007E5603" w:rsidRDefault="007E5603" w:rsidP="00790A9B">
      <w:pPr>
        <w:spacing w:line="240" w:lineRule="auto"/>
        <w:ind w:leftChars="125" w:left="275"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Руководитель курсо</w:t>
      </w:r>
      <w:r>
        <w:rPr>
          <w:rFonts w:ascii="Times New Roman" w:hAnsi="Times New Roman" w:cs="Times New Roman"/>
          <w:color w:val="000000"/>
          <w:sz w:val="26"/>
          <w:szCs w:val="26"/>
        </w:rPr>
        <w:t>вой работы: ______________</w:t>
      </w:r>
      <w:proofErr w:type="gramStart"/>
      <w:r>
        <w:rPr>
          <w:rFonts w:ascii="Times New Roman" w:hAnsi="Times New Roman" w:cs="Times New Roman"/>
          <w:color w:val="000000"/>
          <w:sz w:val="26"/>
          <w:szCs w:val="26"/>
        </w:rPr>
        <w:t xml:space="preserve">_  </w:t>
      </w:r>
      <w:proofErr w:type="spellStart"/>
      <w:r>
        <w:rPr>
          <w:rFonts w:ascii="Times New Roman" w:hAnsi="Times New Roman" w:cs="Times New Roman"/>
          <w:color w:val="000000"/>
          <w:sz w:val="26"/>
          <w:szCs w:val="26"/>
        </w:rPr>
        <w:t>Кашпар</w:t>
      </w:r>
      <w:proofErr w:type="spellEnd"/>
      <w:proofErr w:type="gramEnd"/>
      <w:r>
        <w:rPr>
          <w:rFonts w:ascii="Times New Roman" w:hAnsi="Times New Roman" w:cs="Times New Roman"/>
          <w:color w:val="000000"/>
          <w:sz w:val="26"/>
          <w:szCs w:val="26"/>
        </w:rPr>
        <w:t xml:space="preserve"> А.И.</w:t>
      </w:r>
    </w:p>
    <w:p w:rsidR="00785BBD" w:rsidRPr="0043314C" w:rsidRDefault="007E5603" w:rsidP="0043314C">
      <w:pPr>
        <w:spacing w:line="240" w:lineRule="auto"/>
        <w:ind w:leftChars="125" w:left="275"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Задание принял к исполнению </w:t>
      </w:r>
      <w:r w:rsidR="0043314C">
        <w:rPr>
          <w:rFonts w:ascii="Times New Roman" w:hAnsi="Times New Roman" w:cs="Times New Roman"/>
          <w:color w:val="000000"/>
          <w:sz w:val="26"/>
          <w:szCs w:val="26"/>
        </w:rPr>
        <w:t xml:space="preserve">  ________________ Шамяков К.Е</w:t>
      </w:r>
    </w:p>
    <w:p w:rsidR="0043314C" w:rsidRDefault="0043314C" w:rsidP="0043314C">
      <w:pPr>
        <w:sectPr w:rsidR="0043314C" w:rsidSect="00647636">
          <w:headerReference w:type="default" r:id="rId8"/>
          <w:pgSz w:w="11906" w:h="16838" w:code="9"/>
          <w:pgMar w:top="720" w:right="720" w:bottom="720" w:left="720" w:header="709" w:footer="709" w:gutter="907"/>
          <w:cols w:space="708"/>
          <w:docGrid w:linePitch="360"/>
        </w:sectPr>
      </w:pPr>
    </w:p>
    <w:p w:rsidR="007E5603" w:rsidRDefault="007E5603" w:rsidP="0043314C"/>
    <w:p w:rsidR="007E5603" w:rsidRDefault="007E5603" w:rsidP="00790A9B">
      <w:pPr>
        <w:ind w:leftChars="125" w:left="275"/>
      </w:pPr>
    </w:p>
    <w:p w:rsidR="007E5603" w:rsidRDefault="007E5603" w:rsidP="00790A9B">
      <w:pPr>
        <w:ind w:leftChars="125" w:left="275"/>
      </w:pPr>
    </w:p>
    <w:p w:rsidR="007E5603" w:rsidRDefault="007E5603" w:rsidP="00790A9B">
      <w:pPr>
        <w:ind w:leftChars="125" w:left="275"/>
      </w:pPr>
    </w:p>
    <w:p w:rsidR="00805EE7" w:rsidRDefault="00805EE7" w:rsidP="00790A9B">
      <w:pPr>
        <w:ind w:leftChars="125" w:left="275"/>
      </w:pPr>
    </w:p>
    <w:p w:rsidR="00805EE7" w:rsidRDefault="00805EE7" w:rsidP="00790A9B">
      <w:pPr>
        <w:ind w:leftChars="125" w:left="275"/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814496606"/>
        <w:docPartObj>
          <w:docPartGallery w:val="Table of Contents"/>
          <w:docPartUnique/>
        </w:docPartObj>
      </w:sdtPr>
      <w:sdtEndPr>
        <w:rPr>
          <w:sz w:val="28"/>
          <w:szCs w:val="28"/>
        </w:rPr>
      </w:sdtEndPr>
      <w:sdtContent>
        <w:p w:rsidR="002A7675" w:rsidRPr="008A4770" w:rsidRDefault="002A7675" w:rsidP="00790A9B">
          <w:pPr>
            <w:pStyle w:val="a5"/>
            <w:ind w:leftChars="125" w:left="275"/>
            <w:jc w:val="center"/>
            <w:rPr>
              <w:rFonts w:ascii="Times New Roman" w:hAnsi="Times New Roman" w:cs="Times New Roman"/>
              <w:color w:val="000000" w:themeColor="text1"/>
            </w:rPr>
          </w:pPr>
          <w:r w:rsidRPr="008A4770">
            <w:rPr>
              <w:rFonts w:ascii="Times New Roman" w:hAnsi="Times New Roman" w:cs="Times New Roman"/>
              <w:color w:val="000000" w:themeColor="text1"/>
            </w:rPr>
            <w:t>Содержание</w:t>
          </w:r>
        </w:p>
        <w:p w:rsidR="002A7675" w:rsidRPr="008A4770" w:rsidRDefault="002A7675" w:rsidP="00790A9B">
          <w:pPr>
            <w:ind w:leftChars="125" w:left="275"/>
            <w:rPr>
              <w:rFonts w:ascii="Times New Roman" w:hAnsi="Times New Roman" w:cs="Times New Roman"/>
              <w:lang w:eastAsia="ru-RU"/>
            </w:rPr>
          </w:pPr>
        </w:p>
        <w:p w:rsidR="0034539B" w:rsidRDefault="002A7675">
          <w:pPr>
            <w:pStyle w:val="11"/>
            <w:rPr>
              <w:rFonts w:eastAsiaTheme="minorEastAsia"/>
              <w:noProof/>
              <w:lang w:eastAsia="ru-RU"/>
            </w:rPr>
          </w:pPr>
          <w:r w:rsidRPr="008A4770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8A4770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8A4770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7162508" w:history="1">
            <w:r w:rsidR="0034539B" w:rsidRPr="00F94B73">
              <w:rPr>
                <w:rStyle w:val="a4"/>
                <w:rFonts w:ascii="Times New Roman" w:hAnsi="Times New Roman" w:cs="Times New Roman"/>
                <w:noProof/>
              </w:rPr>
              <w:t>1 Техническое задание</w:t>
            </w:r>
            <w:r w:rsidR="0034539B">
              <w:rPr>
                <w:noProof/>
                <w:webHidden/>
              </w:rPr>
              <w:tab/>
            </w:r>
            <w:r w:rsidR="0034539B">
              <w:rPr>
                <w:noProof/>
                <w:webHidden/>
              </w:rPr>
              <w:fldChar w:fldCharType="begin"/>
            </w:r>
            <w:r w:rsidR="0034539B">
              <w:rPr>
                <w:noProof/>
                <w:webHidden/>
              </w:rPr>
              <w:instrText xml:space="preserve"> PAGEREF _Toc7162508 \h </w:instrText>
            </w:r>
            <w:r w:rsidR="0034539B">
              <w:rPr>
                <w:noProof/>
                <w:webHidden/>
              </w:rPr>
            </w:r>
            <w:r w:rsidR="0034539B">
              <w:rPr>
                <w:noProof/>
                <w:webHidden/>
              </w:rPr>
              <w:fldChar w:fldCharType="separate"/>
            </w:r>
            <w:r w:rsidR="0034539B">
              <w:rPr>
                <w:noProof/>
                <w:webHidden/>
              </w:rPr>
              <w:t>5</w:t>
            </w:r>
            <w:r w:rsidR="0034539B">
              <w:rPr>
                <w:noProof/>
                <w:webHidden/>
              </w:rPr>
              <w:fldChar w:fldCharType="end"/>
            </w:r>
          </w:hyperlink>
        </w:p>
        <w:p w:rsidR="0034539B" w:rsidRDefault="003A759F">
          <w:pPr>
            <w:pStyle w:val="11"/>
            <w:rPr>
              <w:rFonts w:eastAsiaTheme="minorEastAsia"/>
              <w:noProof/>
              <w:lang w:eastAsia="ru-RU"/>
            </w:rPr>
          </w:pPr>
          <w:hyperlink w:anchor="_Toc7162509" w:history="1">
            <w:r w:rsidR="0034539B" w:rsidRPr="00F94B73">
              <w:rPr>
                <w:rStyle w:val="a4"/>
                <w:rFonts w:ascii="Times New Roman" w:hAnsi="Times New Roman" w:cs="Times New Roman"/>
                <w:noProof/>
              </w:rPr>
              <w:t>2 Описание программы</w:t>
            </w:r>
            <w:r w:rsidR="0034539B">
              <w:rPr>
                <w:noProof/>
                <w:webHidden/>
              </w:rPr>
              <w:tab/>
            </w:r>
            <w:r w:rsidR="0034539B">
              <w:rPr>
                <w:noProof/>
                <w:webHidden/>
              </w:rPr>
              <w:fldChar w:fldCharType="begin"/>
            </w:r>
            <w:r w:rsidR="0034539B">
              <w:rPr>
                <w:noProof/>
                <w:webHidden/>
              </w:rPr>
              <w:instrText xml:space="preserve"> PAGEREF _Toc7162509 \h </w:instrText>
            </w:r>
            <w:r w:rsidR="0034539B">
              <w:rPr>
                <w:noProof/>
                <w:webHidden/>
              </w:rPr>
            </w:r>
            <w:r w:rsidR="0034539B">
              <w:rPr>
                <w:noProof/>
                <w:webHidden/>
              </w:rPr>
              <w:fldChar w:fldCharType="separate"/>
            </w:r>
            <w:r w:rsidR="0034539B">
              <w:rPr>
                <w:noProof/>
                <w:webHidden/>
              </w:rPr>
              <w:t>6</w:t>
            </w:r>
            <w:r w:rsidR="0034539B">
              <w:rPr>
                <w:noProof/>
                <w:webHidden/>
              </w:rPr>
              <w:fldChar w:fldCharType="end"/>
            </w:r>
          </w:hyperlink>
        </w:p>
        <w:p w:rsidR="0034539B" w:rsidRDefault="003A759F">
          <w:pPr>
            <w:pStyle w:val="21"/>
            <w:tabs>
              <w:tab w:val="right" w:leader="dot" w:pos="9549"/>
            </w:tabs>
            <w:rPr>
              <w:rFonts w:eastAsiaTheme="minorEastAsia"/>
              <w:noProof/>
              <w:lang w:eastAsia="ru-RU"/>
            </w:rPr>
          </w:pPr>
          <w:hyperlink w:anchor="_Toc7162510" w:history="1">
            <w:r w:rsidR="0034539B" w:rsidRPr="00F94B73">
              <w:rPr>
                <w:rStyle w:val="a4"/>
                <w:rFonts w:ascii="Times New Roman" w:hAnsi="Times New Roman" w:cs="Times New Roman"/>
                <w:noProof/>
              </w:rPr>
              <w:t>2.1 Общие сведения</w:t>
            </w:r>
            <w:r w:rsidR="0034539B">
              <w:rPr>
                <w:noProof/>
                <w:webHidden/>
              </w:rPr>
              <w:tab/>
            </w:r>
            <w:r w:rsidR="0034539B">
              <w:rPr>
                <w:noProof/>
                <w:webHidden/>
              </w:rPr>
              <w:fldChar w:fldCharType="begin"/>
            </w:r>
            <w:r w:rsidR="0034539B">
              <w:rPr>
                <w:noProof/>
                <w:webHidden/>
              </w:rPr>
              <w:instrText xml:space="preserve"> PAGEREF _Toc7162510 \h </w:instrText>
            </w:r>
            <w:r w:rsidR="0034539B">
              <w:rPr>
                <w:noProof/>
                <w:webHidden/>
              </w:rPr>
            </w:r>
            <w:r w:rsidR="0034539B">
              <w:rPr>
                <w:noProof/>
                <w:webHidden/>
              </w:rPr>
              <w:fldChar w:fldCharType="separate"/>
            </w:r>
            <w:r w:rsidR="0034539B">
              <w:rPr>
                <w:noProof/>
                <w:webHidden/>
              </w:rPr>
              <w:t>6</w:t>
            </w:r>
            <w:r w:rsidR="0034539B">
              <w:rPr>
                <w:noProof/>
                <w:webHidden/>
              </w:rPr>
              <w:fldChar w:fldCharType="end"/>
            </w:r>
          </w:hyperlink>
        </w:p>
        <w:p w:rsidR="0034539B" w:rsidRDefault="003A759F">
          <w:pPr>
            <w:pStyle w:val="21"/>
            <w:tabs>
              <w:tab w:val="right" w:leader="dot" w:pos="9549"/>
            </w:tabs>
            <w:rPr>
              <w:rFonts w:eastAsiaTheme="minorEastAsia"/>
              <w:noProof/>
              <w:lang w:eastAsia="ru-RU"/>
            </w:rPr>
          </w:pPr>
          <w:hyperlink w:anchor="_Toc7162511" w:history="1">
            <w:r w:rsidR="0034539B" w:rsidRPr="00F94B73">
              <w:rPr>
                <w:rStyle w:val="a4"/>
                <w:rFonts w:ascii="Times New Roman" w:hAnsi="Times New Roman" w:cs="Times New Roman"/>
                <w:noProof/>
              </w:rPr>
              <w:t xml:space="preserve">Авторизация реализована через </w:t>
            </w:r>
            <w:r w:rsidR="0034539B" w:rsidRPr="00F94B73">
              <w:rPr>
                <w:rStyle w:val="a4"/>
                <w:rFonts w:ascii="Times New Roman" w:hAnsi="Times New Roman" w:cs="Times New Roman"/>
                <w:noProof/>
                <w:lang w:val="en-US"/>
              </w:rPr>
              <w:t>cookie</w:t>
            </w:r>
            <w:r w:rsidR="0034539B" w:rsidRPr="00F94B73">
              <w:rPr>
                <w:rStyle w:val="a4"/>
                <w:rFonts w:ascii="Times New Roman" w:hAnsi="Times New Roman" w:cs="Times New Roman"/>
                <w:noProof/>
              </w:rPr>
              <w:t xml:space="preserve">-файлы, что дает возможность оставаться в аккаунте даже после перезапуска проекта. К тому же это добавляет безопасность, т.к. с помощью механизмов рефлексии мы можем проверять имеет ли текущий пользователь доступ к конкретному ресурсу или нет. Каждый новый </w:t>
            </w:r>
            <w:r w:rsidR="0034539B" w:rsidRPr="00F94B73">
              <w:rPr>
                <w:rStyle w:val="a4"/>
                <w:rFonts w:ascii="Times New Roman" w:hAnsi="Times New Roman" w:cs="Times New Roman"/>
                <w:noProof/>
                <w:lang w:val="en-US"/>
              </w:rPr>
              <w:t>Http</w:t>
            </w:r>
            <w:r w:rsidR="0034539B" w:rsidRPr="00F94B73">
              <w:rPr>
                <w:rStyle w:val="a4"/>
                <w:rFonts w:ascii="Times New Roman" w:hAnsi="Times New Roman" w:cs="Times New Roman"/>
                <w:noProof/>
              </w:rPr>
              <w:t xml:space="preserve">-запрос сервер запрашивает </w:t>
            </w:r>
            <w:r w:rsidR="0034539B" w:rsidRPr="00F94B73">
              <w:rPr>
                <w:rStyle w:val="a4"/>
                <w:rFonts w:ascii="Times New Roman" w:hAnsi="Times New Roman" w:cs="Times New Roman"/>
                <w:noProof/>
                <w:lang w:val="en-US"/>
              </w:rPr>
              <w:t>cookie</w:t>
            </w:r>
            <w:r w:rsidR="0034539B" w:rsidRPr="00F94B73">
              <w:rPr>
                <w:rStyle w:val="a4"/>
                <w:rFonts w:ascii="Times New Roman" w:hAnsi="Times New Roman" w:cs="Times New Roman"/>
                <w:noProof/>
              </w:rPr>
              <w:t xml:space="preserve"> браузера, при помощи метода ниже.</w:t>
            </w:r>
            <w:r w:rsidR="0034539B">
              <w:rPr>
                <w:noProof/>
                <w:webHidden/>
              </w:rPr>
              <w:tab/>
            </w:r>
            <w:r w:rsidR="0034539B">
              <w:rPr>
                <w:noProof/>
                <w:webHidden/>
              </w:rPr>
              <w:fldChar w:fldCharType="begin"/>
            </w:r>
            <w:r w:rsidR="0034539B">
              <w:rPr>
                <w:noProof/>
                <w:webHidden/>
              </w:rPr>
              <w:instrText xml:space="preserve"> PAGEREF _Toc7162511 \h </w:instrText>
            </w:r>
            <w:r w:rsidR="0034539B">
              <w:rPr>
                <w:noProof/>
                <w:webHidden/>
              </w:rPr>
            </w:r>
            <w:r w:rsidR="0034539B">
              <w:rPr>
                <w:noProof/>
                <w:webHidden/>
              </w:rPr>
              <w:fldChar w:fldCharType="separate"/>
            </w:r>
            <w:r w:rsidR="0034539B">
              <w:rPr>
                <w:noProof/>
                <w:webHidden/>
              </w:rPr>
              <w:t>8</w:t>
            </w:r>
            <w:r w:rsidR="0034539B">
              <w:rPr>
                <w:noProof/>
                <w:webHidden/>
              </w:rPr>
              <w:fldChar w:fldCharType="end"/>
            </w:r>
          </w:hyperlink>
        </w:p>
        <w:p w:rsidR="0034539B" w:rsidRDefault="003A759F">
          <w:pPr>
            <w:pStyle w:val="21"/>
            <w:tabs>
              <w:tab w:val="right" w:leader="dot" w:pos="9549"/>
            </w:tabs>
            <w:rPr>
              <w:rFonts w:eastAsiaTheme="minorEastAsia"/>
              <w:noProof/>
              <w:lang w:eastAsia="ru-RU"/>
            </w:rPr>
          </w:pPr>
          <w:hyperlink w:anchor="_Toc7162512" w:history="1">
            <w:r w:rsidR="0034539B" w:rsidRPr="00F94B73">
              <w:rPr>
                <w:rStyle w:val="a4"/>
                <w:rFonts w:ascii="Times New Roman" w:hAnsi="Times New Roman" w:cs="Times New Roman"/>
                <w:b/>
                <w:noProof/>
                <w:lang w:val="en-US"/>
              </w:rPr>
              <w:t xml:space="preserve">2.2 </w:t>
            </w:r>
            <w:r w:rsidR="0034539B" w:rsidRPr="00F94B73">
              <w:rPr>
                <w:rStyle w:val="a4"/>
                <w:rFonts w:ascii="Times New Roman" w:hAnsi="Times New Roman" w:cs="Times New Roman"/>
                <w:b/>
                <w:noProof/>
              </w:rPr>
              <w:t>Функциональное</w:t>
            </w:r>
            <w:r w:rsidR="0034539B" w:rsidRPr="00F94B73">
              <w:rPr>
                <w:rStyle w:val="a4"/>
                <w:rFonts w:ascii="Times New Roman" w:hAnsi="Times New Roman" w:cs="Times New Roman"/>
                <w:b/>
                <w:noProof/>
                <w:lang w:val="en-US"/>
              </w:rPr>
              <w:t xml:space="preserve"> </w:t>
            </w:r>
            <w:r w:rsidR="0034539B" w:rsidRPr="00F94B73">
              <w:rPr>
                <w:rStyle w:val="a4"/>
                <w:rFonts w:ascii="Times New Roman" w:hAnsi="Times New Roman" w:cs="Times New Roman"/>
                <w:b/>
                <w:noProof/>
              </w:rPr>
              <w:t>назначение</w:t>
            </w:r>
            <w:r w:rsidR="0034539B">
              <w:rPr>
                <w:noProof/>
                <w:webHidden/>
              </w:rPr>
              <w:tab/>
            </w:r>
            <w:r w:rsidR="0034539B">
              <w:rPr>
                <w:noProof/>
                <w:webHidden/>
              </w:rPr>
              <w:fldChar w:fldCharType="begin"/>
            </w:r>
            <w:r w:rsidR="0034539B">
              <w:rPr>
                <w:noProof/>
                <w:webHidden/>
              </w:rPr>
              <w:instrText xml:space="preserve"> PAGEREF _Toc7162512 \h </w:instrText>
            </w:r>
            <w:r w:rsidR="0034539B">
              <w:rPr>
                <w:noProof/>
                <w:webHidden/>
              </w:rPr>
            </w:r>
            <w:r w:rsidR="0034539B">
              <w:rPr>
                <w:noProof/>
                <w:webHidden/>
              </w:rPr>
              <w:fldChar w:fldCharType="separate"/>
            </w:r>
            <w:r w:rsidR="0034539B">
              <w:rPr>
                <w:noProof/>
                <w:webHidden/>
              </w:rPr>
              <w:t>8</w:t>
            </w:r>
            <w:r w:rsidR="0034539B">
              <w:rPr>
                <w:noProof/>
                <w:webHidden/>
              </w:rPr>
              <w:fldChar w:fldCharType="end"/>
            </w:r>
          </w:hyperlink>
        </w:p>
        <w:p w:rsidR="0034539B" w:rsidRDefault="003A759F">
          <w:pPr>
            <w:pStyle w:val="11"/>
            <w:rPr>
              <w:rFonts w:eastAsiaTheme="minorEastAsia"/>
              <w:noProof/>
              <w:lang w:eastAsia="ru-RU"/>
            </w:rPr>
          </w:pPr>
          <w:hyperlink w:anchor="_Toc7162513" w:history="1">
            <w:r w:rsidR="0034539B" w:rsidRPr="00F94B73">
              <w:rPr>
                <w:rStyle w:val="a4"/>
                <w:rFonts w:ascii="Times New Roman" w:hAnsi="Times New Roman" w:cs="Times New Roman"/>
                <w:b/>
                <w:noProof/>
              </w:rPr>
              <w:t>2.3 Описание логической структуры</w:t>
            </w:r>
            <w:r w:rsidR="0034539B">
              <w:rPr>
                <w:noProof/>
                <w:webHidden/>
              </w:rPr>
              <w:tab/>
            </w:r>
            <w:r w:rsidR="0034539B">
              <w:rPr>
                <w:noProof/>
                <w:webHidden/>
              </w:rPr>
              <w:fldChar w:fldCharType="begin"/>
            </w:r>
            <w:r w:rsidR="0034539B">
              <w:rPr>
                <w:noProof/>
                <w:webHidden/>
              </w:rPr>
              <w:instrText xml:space="preserve"> PAGEREF _Toc7162513 \h </w:instrText>
            </w:r>
            <w:r w:rsidR="0034539B">
              <w:rPr>
                <w:noProof/>
                <w:webHidden/>
              </w:rPr>
            </w:r>
            <w:r w:rsidR="0034539B">
              <w:rPr>
                <w:noProof/>
                <w:webHidden/>
              </w:rPr>
              <w:fldChar w:fldCharType="separate"/>
            </w:r>
            <w:r w:rsidR="0034539B">
              <w:rPr>
                <w:noProof/>
                <w:webHidden/>
              </w:rPr>
              <w:t>8</w:t>
            </w:r>
            <w:r w:rsidR="0034539B">
              <w:rPr>
                <w:noProof/>
                <w:webHidden/>
              </w:rPr>
              <w:fldChar w:fldCharType="end"/>
            </w:r>
          </w:hyperlink>
        </w:p>
        <w:p w:rsidR="0034539B" w:rsidRDefault="003A759F">
          <w:pPr>
            <w:pStyle w:val="11"/>
            <w:rPr>
              <w:rFonts w:eastAsiaTheme="minorEastAsia"/>
              <w:noProof/>
              <w:lang w:eastAsia="ru-RU"/>
            </w:rPr>
          </w:pPr>
          <w:hyperlink w:anchor="_Toc7162514" w:history="1">
            <w:r w:rsidR="0034539B" w:rsidRPr="00F94B73">
              <w:rPr>
                <w:rStyle w:val="a4"/>
                <w:rFonts w:ascii="Times New Roman" w:hAnsi="Times New Roman" w:cs="Times New Roman"/>
                <w:b/>
                <w:noProof/>
              </w:rPr>
              <w:t>2.4 Используемые технические средства</w:t>
            </w:r>
            <w:r w:rsidR="0034539B">
              <w:rPr>
                <w:noProof/>
                <w:webHidden/>
              </w:rPr>
              <w:tab/>
            </w:r>
            <w:r w:rsidR="0034539B">
              <w:rPr>
                <w:noProof/>
                <w:webHidden/>
              </w:rPr>
              <w:fldChar w:fldCharType="begin"/>
            </w:r>
            <w:r w:rsidR="0034539B">
              <w:rPr>
                <w:noProof/>
                <w:webHidden/>
              </w:rPr>
              <w:instrText xml:space="preserve"> PAGEREF _Toc7162514 \h </w:instrText>
            </w:r>
            <w:r w:rsidR="0034539B">
              <w:rPr>
                <w:noProof/>
                <w:webHidden/>
              </w:rPr>
            </w:r>
            <w:r w:rsidR="0034539B">
              <w:rPr>
                <w:noProof/>
                <w:webHidden/>
              </w:rPr>
              <w:fldChar w:fldCharType="separate"/>
            </w:r>
            <w:r w:rsidR="0034539B">
              <w:rPr>
                <w:noProof/>
                <w:webHidden/>
              </w:rPr>
              <w:t>8</w:t>
            </w:r>
            <w:r w:rsidR="0034539B">
              <w:rPr>
                <w:noProof/>
                <w:webHidden/>
              </w:rPr>
              <w:fldChar w:fldCharType="end"/>
            </w:r>
          </w:hyperlink>
        </w:p>
        <w:p w:rsidR="0034539B" w:rsidRDefault="003A759F">
          <w:pPr>
            <w:pStyle w:val="21"/>
            <w:tabs>
              <w:tab w:val="right" w:leader="dot" w:pos="9549"/>
            </w:tabs>
            <w:rPr>
              <w:rFonts w:eastAsiaTheme="minorEastAsia"/>
              <w:noProof/>
              <w:lang w:eastAsia="ru-RU"/>
            </w:rPr>
          </w:pPr>
          <w:hyperlink w:anchor="_Toc7162515" w:history="1">
            <w:r w:rsidR="0034539B" w:rsidRPr="00F94B73">
              <w:rPr>
                <w:rStyle w:val="a4"/>
                <w:rFonts w:ascii="Times New Roman" w:hAnsi="Times New Roman" w:cs="Times New Roman"/>
                <w:b/>
                <w:noProof/>
              </w:rPr>
              <w:t>2.5 Вызов и загрузка</w:t>
            </w:r>
            <w:r w:rsidR="0034539B">
              <w:rPr>
                <w:noProof/>
                <w:webHidden/>
              </w:rPr>
              <w:tab/>
            </w:r>
            <w:r w:rsidR="0034539B">
              <w:rPr>
                <w:noProof/>
                <w:webHidden/>
              </w:rPr>
              <w:fldChar w:fldCharType="begin"/>
            </w:r>
            <w:r w:rsidR="0034539B">
              <w:rPr>
                <w:noProof/>
                <w:webHidden/>
              </w:rPr>
              <w:instrText xml:space="preserve"> PAGEREF _Toc7162515 \h </w:instrText>
            </w:r>
            <w:r w:rsidR="0034539B">
              <w:rPr>
                <w:noProof/>
                <w:webHidden/>
              </w:rPr>
            </w:r>
            <w:r w:rsidR="0034539B">
              <w:rPr>
                <w:noProof/>
                <w:webHidden/>
              </w:rPr>
              <w:fldChar w:fldCharType="separate"/>
            </w:r>
            <w:r w:rsidR="0034539B">
              <w:rPr>
                <w:noProof/>
                <w:webHidden/>
              </w:rPr>
              <w:t>8</w:t>
            </w:r>
            <w:r w:rsidR="0034539B">
              <w:rPr>
                <w:noProof/>
                <w:webHidden/>
              </w:rPr>
              <w:fldChar w:fldCharType="end"/>
            </w:r>
          </w:hyperlink>
        </w:p>
        <w:p w:rsidR="0034539B" w:rsidRDefault="003A759F">
          <w:pPr>
            <w:pStyle w:val="21"/>
            <w:tabs>
              <w:tab w:val="right" w:leader="dot" w:pos="9549"/>
            </w:tabs>
            <w:rPr>
              <w:rFonts w:eastAsiaTheme="minorEastAsia"/>
              <w:noProof/>
              <w:lang w:eastAsia="ru-RU"/>
            </w:rPr>
          </w:pPr>
          <w:hyperlink w:anchor="_Toc7162516" w:history="1">
            <w:r w:rsidR="0034539B" w:rsidRPr="00F94B73">
              <w:rPr>
                <w:rStyle w:val="a4"/>
                <w:rFonts w:ascii="Times New Roman" w:hAnsi="Times New Roman" w:cs="Times New Roman"/>
                <w:b/>
                <w:noProof/>
              </w:rPr>
              <w:t>2.6 Входные данные</w:t>
            </w:r>
            <w:r w:rsidR="0034539B">
              <w:rPr>
                <w:noProof/>
                <w:webHidden/>
              </w:rPr>
              <w:tab/>
            </w:r>
            <w:r w:rsidR="0034539B">
              <w:rPr>
                <w:noProof/>
                <w:webHidden/>
              </w:rPr>
              <w:fldChar w:fldCharType="begin"/>
            </w:r>
            <w:r w:rsidR="0034539B">
              <w:rPr>
                <w:noProof/>
                <w:webHidden/>
              </w:rPr>
              <w:instrText xml:space="preserve"> PAGEREF _Toc7162516 \h </w:instrText>
            </w:r>
            <w:r w:rsidR="0034539B">
              <w:rPr>
                <w:noProof/>
                <w:webHidden/>
              </w:rPr>
            </w:r>
            <w:r w:rsidR="0034539B">
              <w:rPr>
                <w:noProof/>
                <w:webHidden/>
              </w:rPr>
              <w:fldChar w:fldCharType="separate"/>
            </w:r>
            <w:r w:rsidR="0034539B">
              <w:rPr>
                <w:noProof/>
                <w:webHidden/>
              </w:rPr>
              <w:t>9</w:t>
            </w:r>
            <w:r w:rsidR="0034539B">
              <w:rPr>
                <w:noProof/>
                <w:webHidden/>
              </w:rPr>
              <w:fldChar w:fldCharType="end"/>
            </w:r>
          </w:hyperlink>
        </w:p>
        <w:p w:rsidR="0034539B" w:rsidRDefault="003A759F">
          <w:pPr>
            <w:pStyle w:val="21"/>
            <w:tabs>
              <w:tab w:val="right" w:leader="dot" w:pos="9549"/>
            </w:tabs>
            <w:rPr>
              <w:rFonts w:eastAsiaTheme="minorEastAsia"/>
              <w:noProof/>
              <w:lang w:eastAsia="ru-RU"/>
            </w:rPr>
          </w:pPr>
          <w:hyperlink w:anchor="_Toc7162517" w:history="1">
            <w:r w:rsidR="0034539B" w:rsidRPr="00F94B73">
              <w:rPr>
                <w:rStyle w:val="a4"/>
                <w:rFonts w:ascii="Times New Roman" w:hAnsi="Times New Roman" w:cs="Times New Roman"/>
                <w:b/>
                <w:noProof/>
              </w:rPr>
              <w:t>2.7 Выходные данные</w:t>
            </w:r>
            <w:r w:rsidR="0034539B">
              <w:rPr>
                <w:noProof/>
                <w:webHidden/>
              </w:rPr>
              <w:tab/>
            </w:r>
            <w:r w:rsidR="0034539B">
              <w:rPr>
                <w:noProof/>
                <w:webHidden/>
              </w:rPr>
              <w:fldChar w:fldCharType="begin"/>
            </w:r>
            <w:r w:rsidR="0034539B">
              <w:rPr>
                <w:noProof/>
                <w:webHidden/>
              </w:rPr>
              <w:instrText xml:space="preserve"> PAGEREF _Toc7162517 \h </w:instrText>
            </w:r>
            <w:r w:rsidR="0034539B">
              <w:rPr>
                <w:noProof/>
                <w:webHidden/>
              </w:rPr>
            </w:r>
            <w:r w:rsidR="0034539B">
              <w:rPr>
                <w:noProof/>
                <w:webHidden/>
              </w:rPr>
              <w:fldChar w:fldCharType="separate"/>
            </w:r>
            <w:r w:rsidR="0034539B">
              <w:rPr>
                <w:noProof/>
                <w:webHidden/>
              </w:rPr>
              <w:t>9</w:t>
            </w:r>
            <w:r w:rsidR="0034539B">
              <w:rPr>
                <w:noProof/>
                <w:webHidden/>
              </w:rPr>
              <w:fldChar w:fldCharType="end"/>
            </w:r>
          </w:hyperlink>
        </w:p>
        <w:p w:rsidR="0034539B" w:rsidRDefault="003A759F">
          <w:pPr>
            <w:pStyle w:val="11"/>
            <w:rPr>
              <w:rFonts w:eastAsiaTheme="minorEastAsia"/>
              <w:noProof/>
              <w:lang w:eastAsia="ru-RU"/>
            </w:rPr>
          </w:pPr>
          <w:hyperlink w:anchor="_Toc7162518" w:history="1">
            <w:r w:rsidR="0034539B" w:rsidRPr="00F94B73">
              <w:rPr>
                <w:rStyle w:val="a4"/>
                <w:rFonts w:ascii="Times New Roman" w:hAnsi="Times New Roman" w:cs="Times New Roman"/>
                <w:b/>
                <w:noProof/>
              </w:rPr>
              <w:t>3.Руководство оператора</w:t>
            </w:r>
            <w:r w:rsidR="0034539B">
              <w:rPr>
                <w:noProof/>
                <w:webHidden/>
              </w:rPr>
              <w:tab/>
            </w:r>
            <w:r w:rsidR="0034539B">
              <w:rPr>
                <w:noProof/>
                <w:webHidden/>
              </w:rPr>
              <w:fldChar w:fldCharType="begin"/>
            </w:r>
            <w:r w:rsidR="0034539B">
              <w:rPr>
                <w:noProof/>
                <w:webHidden/>
              </w:rPr>
              <w:instrText xml:space="preserve"> PAGEREF _Toc7162518 \h </w:instrText>
            </w:r>
            <w:r w:rsidR="0034539B">
              <w:rPr>
                <w:noProof/>
                <w:webHidden/>
              </w:rPr>
            </w:r>
            <w:r w:rsidR="0034539B">
              <w:rPr>
                <w:noProof/>
                <w:webHidden/>
              </w:rPr>
              <w:fldChar w:fldCharType="separate"/>
            </w:r>
            <w:r w:rsidR="0034539B">
              <w:rPr>
                <w:noProof/>
                <w:webHidden/>
              </w:rPr>
              <w:t>9</w:t>
            </w:r>
            <w:r w:rsidR="0034539B">
              <w:rPr>
                <w:noProof/>
                <w:webHidden/>
              </w:rPr>
              <w:fldChar w:fldCharType="end"/>
            </w:r>
          </w:hyperlink>
        </w:p>
        <w:p w:rsidR="0034539B" w:rsidRDefault="003A759F">
          <w:pPr>
            <w:pStyle w:val="21"/>
            <w:tabs>
              <w:tab w:val="right" w:leader="dot" w:pos="9549"/>
            </w:tabs>
            <w:rPr>
              <w:rFonts w:eastAsiaTheme="minorEastAsia"/>
              <w:noProof/>
              <w:lang w:eastAsia="ru-RU"/>
            </w:rPr>
          </w:pPr>
          <w:hyperlink w:anchor="_Toc7162519" w:history="1">
            <w:r w:rsidR="0034539B" w:rsidRPr="00F94B73">
              <w:rPr>
                <w:rStyle w:val="a4"/>
                <w:rFonts w:ascii="Times New Roman" w:hAnsi="Times New Roman" w:cs="Times New Roman"/>
                <w:b/>
                <w:noProof/>
              </w:rPr>
              <w:t>3.1 Назначение программы</w:t>
            </w:r>
            <w:r w:rsidR="0034539B">
              <w:rPr>
                <w:noProof/>
                <w:webHidden/>
              </w:rPr>
              <w:tab/>
            </w:r>
            <w:r w:rsidR="0034539B">
              <w:rPr>
                <w:noProof/>
                <w:webHidden/>
              </w:rPr>
              <w:fldChar w:fldCharType="begin"/>
            </w:r>
            <w:r w:rsidR="0034539B">
              <w:rPr>
                <w:noProof/>
                <w:webHidden/>
              </w:rPr>
              <w:instrText xml:space="preserve"> PAGEREF _Toc7162519 \h </w:instrText>
            </w:r>
            <w:r w:rsidR="0034539B">
              <w:rPr>
                <w:noProof/>
                <w:webHidden/>
              </w:rPr>
            </w:r>
            <w:r w:rsidR="0034539B">
              <w:rPr>
                <w:noProof/>
                <w:webHidden/>
              </w:rPr>
              <w:fldChar w:fldCharType="separate"/>
            </w:r>
            <w:r w:rsidR="0034539B">
              <w:rPr>
                <w:noProof/>
                <w:webHidden/>
              </w:rPr>
              <w:t>9</w:t>
            </w:r>
            <w:r w:rsidR="0034539B">
              <w:rPr>
                <w:noProof/>
                <w:webHidden/>
              </w:rPr>
              <w:fldChar w:fldCharType="end"/>
            </w:r>
          </w:hyperlink>
        </w:p>
        <w:p w:rsidR="0034539B" w:rsidRDefault="003A759F">
          <w:pPr>
            <w:pStyle w:val="21"/>
            <w:tabs>
              <w:tab w:val="right" w:leader="dot" w:pos="9549"/>
            </w:tabs>
            <w:rPr>
              <w:rFonts w:eastAsiaTheme="minorEastAsia"/>
              <w:noProof/>
              <w:lang w:eastAsia="ru-RU"/>
            </w:rPr>
          </w:pPr>
          <w:hyperlink w:anchor="_Toc7162520" w:history="1">
            <w:r w:rsidR="0034539B" w:rsidRPr="00F94B73">
              <w:rPr>
                <w:rStyle w:val="a4"/>
                <w:rFonts w:ascii="Times New Roman" w:hAnsi="Times New Roman" w:cs="Times New Roman"/>
                <w:b/>
                <w:noProof/>
              </w:rPr>
              <w:t>3.2 Условия выполнения программы</w:t>
            </w:r>
            <w:r w:rsidR="0034539B">
              <w:rPr>
                <w:noProof/>
                <w:webHidden/>
              </w:rPr>
              <w:tab/>
            </w:r>
            <w:r w:rsidR="0034539B">
              <w:rPr>
                <w:noProof/>
                <w:webHidden/>
              </w:rPr>
              <w:fldChar w:fldCharType="begin"/>
            </w:r>
            <w:r w:rsidR="0034539B">
              <w:rPr>
                <w:noProof/>
                <w:webHidden/>
              </w:rPr>
              <w:instrText xml:space="preserve"> PAGEREF _Toc7162520 \h </w:instrText>
            </w:r>
            <w:r w:rsidR="0034539B">
              <w:rPr>
                <w:noProof/>
                <w:webHidden/>
              </w:rPr>
            </w:r>
            <w:r w:rsidR="0034539B">
              <w:rPr>
                <w:noProof/>
                <w:webHidden/>
              </w:rPr>
              <w:fldChar w:fldCharType="separate"/>
            </w:r>
            <w:r w:rsidR="0034539B">
              <w:rPr>
                <w:noProof/>
                <w:webHidden/>
              </w:rPr>
              <w:t>9</w:t>
            </w:r>
            <w:r w:rsidR="0034539B">
              <w:rPr>
                <w:noProof/>
                <w:webHidden/>
              </w:rPr>
              <w:fldChar w:fldCharType="end"/>
            </w:r>
          </w:hyperlink>
        </w:p>
        <w:p w:rsidR="0034539B" w:rsidRDefault="003A759F">
          <w:pPr>
            <w:pStyle w:val="21"/>
            <w:tabs>
              <w:tab w:val="right" w:leader="dot" w:pos="9549"/>
            </w:tabs>
            <w:rPr>
              <w:rFonts w:eastAsiaTheme="minorEastAsia"/>
              <w:noProof/>
              <w:lang w:eastAsia="ru-RU"/>
            </w:rPr>
          </w:pPr>
          <w:hyperlink w:anchor="_Toc7162521" w:history="1">
            <w:r w:rsidR="0034539B" w:rsidRPr="00F94B73">
              <w:rPr>
                <w:rStyle w:val="a4"/>
                <w:rFonts w:ascii="Times New Roman" w:hAnsi="Times New Roman" w:cs="Times New Roman"/>
                <w:b/>
                <w:noProof/>
              </w:rPr>
              <w:t>3.3 Выполнение программы</w:t>
            </w:r>
            <w:r w:rsidR="0034539B">
              <w:rPr>
                <w:noProof/>
                <w:webHidden/>
              </w:rPr>
              <w:tab/>
            </w:r>
            <w:r w:rsidR="0034539B">
              <w:rPr>
                <w:noProof/>
                <w:webHidden/>
              </w:rPr>
              <w:fldChar w:fldCharType="begin"/>
            </w:r>
            <w:r w:rsidR="0034539B">
              <w:rPr>
                <w:noProof/>
                <w:webHidden/>
              </w:rPr>
              <w:instrText xml:space="preserve"> PAGEREF _Toc7162521 \h </w:instrText>
            </w:r>
            <w:r w:rsidR="0034539B">
              <w:rPr>
                <w:noProof/>
                <w:webHidden/>
              </w:rPr>
            </w:r>
            <w:r w:rsidR="0034539B">
              <w:rPr>
                <w:noProof/>
                <w:webHidden/>
              </w:rPr>
              <w:fldChar w:fldCharType="separate"/>
            </w:r>
            <w:r w:rsidR="0034539B">
              <w:rPr>
                <w:noProof/>
                <w:webHidden/>
              </w:rPr>
              <w:t>10</w:t>
            </w:r>
            <w:r w:rsidR="0034539B">
              <w:rPr>
                <w:noProof/>
                <w:webHidden/>
              </w:rPr>
              <w:fldChar w:fldCharType="end"/>
            </w:r>
          </w:hyperlink>
        </w:p>
        <w:p w:rsidR="0034539B" w:rsidRDefault="003A759F">
          <w:pPr>
            <w:pStyle w:val="21"/>
            <w:tabs>
              <w:tab w:val="right" w:leader="dot" w:pos="9549"/>
            </w:tabs>
            <w:rPr>
              <w:rFonts w:eastAsiaTheme="minorEastAsia"/>
              <w:noProof/>
              <w:lang w:eastAsia="ru-RU"/>
            </w:rPr>
          </w:pPr>
          <w:hyperlink w:anchor="_Toc7162522" w:history="1">
            <w:r w:rsidR="0034539B" w:rsidRPr="00F94B73">
              <w:rPr>
                <w:rStyle w:val="a4"/>
                <w:rFonts w:ascii="Times New Roman" w:hAnsi="Times New Roman" w:cs="Times New Roman"/>
                <w:b/>
                <w:noProof/>
              </w:rPr>
              <w:t>3.4</w:t>
            </w:r>
            <w:r w:rsidR="0034539B" w:rsidRPr="00F94B73">
              <w:rPr>
                <w:rStyle w:val="a4"/>
                <w:rFonts w:ascii="Times New Roman" w:hAnsi="Times New Roman" w:cs="Times New Roman"/>
                <w:noProof/>
              </w:rPr>
              <w:t xml:space="preserve"> </w:t>
            </w:r>
            <w:r w:rsidR="0034539B" w:rsidRPr="00F94B73">
              <w:rPr>
                <w:rStyle w:val="a4"/>
                <w:rFonts w:ascii="Times New Roman" w:hAnsi="Times New Roman" w:cs="Times New Roman"/>
                <w:b/>
                <w:noProof/>
              </w:rPr>
              <w:t>Сообщения оператору</w:t>
            </w:r>
            <w:r w:rsidR="0034539B">
              <w:rPr>
                <w:noProof/>
                <w:webHidden/>
              </w:rPr>
              <w:tab/>
            </w:r>
            <w:r w:rsidR="0034539B">
              <w:rPr>
                <w:noProof/>
                <w:webHidden/>
              </w:rPr>
              <w:fldChar w:fldCharType="begin"/>
            </w:r>
            <w:r w:rsidR="0034539B">
              <w:rPr>
                <w:noProof/>
                <w:webHidden/>
              </w:rPr>
              <w:instrText xml:space="preserve"> PAGEREF _Toc7162522 \h </w:instrText>
            </w:r>
            <w:r w:rsidR="0034539B">
              <w:rPr>
                <w:noProof/>
                <w:webHidden/>
              </w:rPr>
            </w:r>
            <w:r w:rsidR="0034539B">
              <w:rPr>
                <w:noProof/>
                <w:webHidden/>
              </w:rPr>
              <w:fldChar w:fldCharType="separate"/>
            </w:r>
            <w:r w:rsidR="0034539B">
              <w:rPr>
                <w:noProof/>
                <w:webHidden/>
              </w:rPr>
              <w:t>12</w:t>
            </w:r>
            <w:r w:rsidR="0034539B">
              <w:rPr>
                <w:noProof/>
                <w:webHidden/>
              </w:rPr>
              <w:fldChar w:fldCharType="end"/>
            </w:r>
          </w:hyperlink>
        </w:p>
        <w:p w:rsidR="0034539B" w:rsidRDefault="003A759F">
          <w:pPr>
            <w:pStyle w:val="11"/>
            <w:rPr>
              <w:rFonts w:eastAsiaTheme="minorEastAsia"/>
              <w:noProof/>
              <w:lang w:eastAsia="ru-RU"/>
            </w:rPr>
          </w:pPr>
          <w:hyperlink w:anchor="_Toc7162523" w:history="1">
            <w:r w:rsidR="0034539B" w:rsidRPr="00F94B73">
              <w:rPr>
                <w:rStyle w:val="a4"/>
                <w:rFonts w:ascii="Times New Roman" w:hAnsi="Times New Roman" w:cs="Times New Roman"/>
                <w:b/>
                <w:noProof/>
              </w:rPr>
              <w:t>4 Тестирование</w:t>
            </w:r>
            <w:r w:rsidR="0034539B">
              <w:rPr>
                <w:noProof/>
                <w:webHidden/>
              </w:rPr>
              <w:tab/>
            </w:r>
            <w:r w:rsidR="0034539B">
              <w:rPr>
                <w:noProof/>
                <w:webHidden/>
              </w:rPr>
              <w:fldChar w:fldCharType="begin"/>
            </w:r>
            <w:r w:rsidR="0034539B">
              <w:rPr>
                <w:noProof/>
                <w:webHidden/>
              </w:rPr>
              <w:instrText xml:space="preserve"> PAGEREF _Toc7162523 \h </w:instrText>
            </w:r>
            <w:r w:rsidR="0034539B">
              <w:rPr>
                <w:noProof/>
                <w:webHidden/>
              </w:rPr>
            </w:r>
            <w:r w:rsidR="0034539B">
              <w:rPr>
                <w:noProof/>
                <w:webHidden/>
              </w:rPr>
              <w:fldChar w:fldCharType="separate"/>
            </w:r>
            <w:r w:rsidR="0034539B">
              <w:rPr>
                <w:noProof/>
                <w:webHidden/>
              </w:rPr>
              <w:t>13</w:t>
            </w:r>
            <w:r w:rsidR="0034539B">
              <w:rPr>
                <w:noProof/>
                <w:webHidden/>
              </w:rPr>
              <w:fldChar w:fldCharType="end"/>
            </w:r>
          </w:hyperlink>
        </w:p>
        <w:p w:rsidR="00790A9B" w:rsidRDefault="002A7675" w:rsidP="00790A9B">
          <w:pPr>
            <w:ind w:leftChars="125" w:left="275"/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  <w:r w:rsidRPr="008A4770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  <w:p w:rsidR="00790A9B" w:rsidRDefault="00790A9B" w:rsidP="00790A9B">
          <w:pPr>
            <w:ind w:leftChars="125" w:left="275"/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</w:p>
        <w:p w:rsidR="00790A9B" w:rsidRDefault="00790A9B" w:rsidP="00790A9B">
          <w:pPr>
            <w:ind w:leftChars="125" w:left="275"/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</w:p>
        <w:p w:rsidR="00790A9B" w:rsidRDefault="00790A9B" w:rsidP="00790A9B">
          <w:pPr>
            <w:ind w:leftChars="125" w:left="275"/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</w:p>
        <w:p w:rsidR="00790A9B" w:rsidRDefault="00790A9B" w:rsidP="00790A9B">
          <w:pPr>
            <w:ind w:leftChars="125" w:left="275"/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</w:p>
        <w:p w:rsidR="007B550F" w:rsidRPr="008A4770" w:rsidRDefault="003A759F" w:rsidP="00790A9B">
          <w:pPr>
            <w:ind w:leftChars="125" w:left="275"/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</w:p>
      </w:sdtContent>
    </w:sdt>
    <w:p w:rsidR="002A7675" w:rsidRPr="007B550F" w:rsidRDefault="002A7675" w:rsidP="00790A9B">
      <w:pPr>
        <w:ind w:leftChars="125" w:left="275"/>
      </w:pPr>
      <w:r>
        <w:rPr>
          <w:rFonts w:ascii="Times New Roman" w:hAnsi="Times New Roman" w:cs="Times New Roman"/>
          <w:noProof/>
          <w:color w:val="000000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759616" behindDoc="0" locked="0" layoutInCell="1" allowOverlap="1">
                <wp:simplePos x="0" y="0"/>
                <wp:positionH relativeFrom="column">
                  <wp:posOffset>-29210</wp:posOffset>
                </wp:positionH>
                <wp:positionV relativeFrom="paragraph">
                  <wp:posOffset>1303020</wp:posOffset>
                </wp:positionV>
                <wp:extent cx="635" cy="528955"/>
                <wp:effectExtent l="0" t="0" r="37465" b="23495"/>
                <wp:wrapNone/>
                <wp:docPr id="1661" name="Прямая соединительная линия 16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635" cy="52895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2B647EB" id="Прямая соединительная линия 1661" o:spid="_x0000_s1026" style="position:absolute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.3pt,102.6pt" to="-2.25pt,14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" strokeweight="2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>
                <wp:simplePos x="0" y="0"/>
                <wp:positionH relativeFrom="column">
                  <wp:posOffset>363855</wp:posOffset>
                </wp:positionH>
                <wp:positionV relativeFrom="paragraph">
                  <wp:posOffset>1307465</wp:posOffset>
                </wp:positionV>
                <wp:extent cx="635" cy="1424940"/>
                <wp:effectExtent l="0" t="0" r="37465" b="22860"/>
                <wp:wrapNone/>
                <wp:docPr id="1659" name="Прямая соединительная линия 16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635" cy="14249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71C0AFD" id="Прямая соединительная линия 1659" o:spid="_x0000_s1026" style="position:absolute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.65pt,102.95pt" to="28.7pt,21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" strokeweight="2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>
                <wp:simplePos x="0" y="0"/>
                <wp:positionH relativeFrom="column">
                  <wp:posOffset>1263650</wp:posOffset>
                </wp:positionH>
                <wp:positionV relativeFrom="paragraph">
                  <wp:posOffset>1307465</wp:posOffset>
                </wp:positionV>
                <wp:extent cx="635" cy="1424940"/>
                <wp:effectExtent l="0" t="0" r="37465" b="22860"/>
                <wp:wrapNone/>
                <wp:docPr id="1658" name="Прямая соединительная линия 16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635" cy="14249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45B9A11" id="Прямая соединительная линия 1658" o:spid="_x0000_s1026" style="position:absolute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5pt,102.95pt" to="99.55pt,21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" strokeweight="2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>
                <wp:simplePos x="0" y="0"/>
                <wp:positionH relativeFrom="column">
                  <wp:posOffset>1803400</wp:posOffset>
                </wp:positionH>
                <wp:positionV relativeFrom="paragraph">
                  <wp:posOffset>1307465</wp:posOffset>
                </wp:positionV>
                <wp:extent cx="635" cy="1424940"/>
                <wp:effectExtent l="0" t="0" r="37465" b="22860"/>
                <wp:wrapNone/>
                <wp:docPr id="1657" name="Прямая соединительная линия 16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635" cy="14249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C2586B7" id="Прямая соединительная линия 1657" o:spid="_x0000_s1026" style="position:absolute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2pt,102.95pt" to="142.05pt,21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" strokeweight="2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>
                <wp:simplePos x="0" y="0"/>
                <wp:positionH relativeFrom="column">
                  <wp:posOffset>4863465</wp:posOffset>
                </wp:positionH>
                <wp:positionV relativeFrom="paragraph">
                  <wp:posOffset>1840865</wp:posOffset>
                </wp:positionV>
                <wp:extent cx="1270" cy="353060"/>
                <wp:effectExtent l="0" t="0" r="36830" b="27940"/>
                <wp:wrapNone/>
                <wp:docPr id="1655" name="Прямая соединительная линия 16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1270" cy="35306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FF9D86D" id="Прямая соединительная линия 1655" o:spid="_x0000_s1026" style="position:absolute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2.95pt,144.95pt" to="383.05pt,17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" strokeweight="2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>
                <wp:simplePos x="0" y="0"/>
                <wp:positionH relativeFrom="column">
                  <wp:posOffset>-10160</wp:posOffset>
                </wp:positionH>
                <wp:positionV relativeFrom="paragraph">
                  <wp:posOffset>1674495</wp:posOffset>
                </wp:positionV>
                <wp:extent cx="362585" cy="157480"/>
                <wp:effectExtent l="0" t="0" r="0" b="0"/>
                <wp:wrapNone/>
                <wp:docPr id="1651" name="Прямоугольник 16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2585" cy="157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3A759F" w:rsidRDefault="003A759F" w:rsidP="002A7675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51" o:spid="_x0000_s1026" style="position:absolute;left:0;text-align:left;margin-left:-.8pt;margin-top:131.85pt;width:28.55pt;height:12.4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" filled="f" stroked="f" strokeweight=".25pt">
                <v:textbox inset="1pt,1pt,1pt,1pt">
                  <w:txbxContent>
                    <w:p w:rsidR="003A759F" w:rsidRDefault="003A759F" w:rsidP="002A7675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>
                <wp:simplePos x="0" y="0"/>
                <wp:positionH relativeFrom="column">
                  <wp:posOffset>390525</wp:posOffset>
                </wp:positionH>
                <wp:positionV relativeFrom="paragraph">
                  <wp:posOffset>1674495</wp:posOffset>
                </wp:positionV>
                <wp:extent cx="847725" cy="157480"/>
                <wp:effectExtent l="0" t="0" r="9525" b="0"/>
                <wp:wrapNone/>
                <wp:docPr id="1650" name="Прямоугольник 16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47725" cy="157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3A759F" w:rsidRDefault="003A759F" w:rsidP="002A7675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50" o:spid="_x0000_s1027" style="position:absolute;left:0;text-align:left;margin-left:30.75pt;margin-top:131.85pt;width:66.75pt;height:12.4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" filled="f" stroked="f" strokeweight=".25pt">
                <v:textbox inset="1pt,1pt,1pt,1pt">
                  <w:txbxContent>
                    <w:p w:rsidR="003A759F" w:rsidRDefault="003A759F" w:rsidP="002A7675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>
                <wp:simplePos x="0" y="0"/>
                <wp:positionH relativeFrom="column">
                  <wp:posOffset>1285240</wp:posOffset>
                </wp:positionH>
                <wp:positionV relativeFrom="paragraph">
                  <wp:posOffset>1674495</wp:posOffset>
                </wp:positionV>
                <wp:extent cx="505460" cy="157480"/>
                <wp:effectExtent l="0" t="0" r="8890" b="0"/>
                <wp:wrapNone/>
                <wp:docPr id="1649" name="Прямоугольник 16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5460" cy="157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3A759F" w:rsidRDefault="003A759F" w:rsidP="002A7675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49" o:spid="_x0000_s1028" style="position:absolute;left:0;text-align:left;margin-left:101.2pt;margin-top:131.85pt;width:39.8pt;height:12.4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" filled="f" stroked="f" strokeweight=".25pt">
                <v:textbox inset="1pt,1pt,1pt,1pt">
                  <w:txbxContent>
                    <w:p w:rsidR="003A759F" w:rsidRDefault="003A759F" w:rsidP="002A7675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>
                <wp:simplePos x="0" y="0"/>
                <wp:positionH relativeFrom="column">
                  <wp:posOffset>1818640</wp:posOffset>
                </wp:positionH>
                <wp:positionV relativeFrom="paragraph">
                  <wp:posOffset>1674495</wp:posOffset>
                </wp:positionV>
                <wp:extent cx="329565" cy="157480"/>
                <wp:effectExtent l="0" t="0" r="0" b="0"/>
                <wp:wrapNone/>
                <wp:docPr id="1648" name="Прямоугольник 16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9565" cy="157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3A759F" w:rsidRDefault="003A759F" w:rsidP="002A7675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48" o:spid="_x0000_s1029" style="position:absolute;left:0;text-align:left;margin-left:143.2pt;margin-top:131.85pt;width:25.95pt;height:12.4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" filled="f" stroked="f" strokeweight=".25pt">
                <v:textbox inset="1pt,1pt,1pt,1pt">
                  <w:txbxContent>
                    <w:p w:rsidR="003A759F" w:rsidRDefault="003A759F" w:rsidP="002A7675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>
                <wp:simplePos x="0" y="0"/>
                <wp:positionH relativeFrom="column">
                  <wp:posOffset>4890135</wp:posOffset>
                </wp:positionH>
                <wp:positionV relativeFrom="paragraph">
                  <wp:posOffset>1851025</wp:posOffset>
                </wp:positionV>
                <wp:extent cx="485775" cy="157480"/>
                <wp:effectExtent l="0" t="0" r="9525" b="0"/>
                <wp:wrapNone/>
                <wp:docPr id="1647" name="Прямоугольник 16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5775" cy="157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3A759F" w:rsidRDefault="003A759F" w:rsidP="002A7675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47" o:spid="_x0000_s1030" style="position:absolute;left:0;text-align:left;margin-left:385.05pt;margin-top:145.75pt;width:38.25pt;height:12.4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" filled="f" stroked="f" strokeweight=".25pt">
                <v:textbox inset="1pt,1pt,1pt,1pt">
                  <w:txbxContent>
                    <w:p w:rsidR="003A759F" w:rsidRDefault="003A759F" w:rsidP="002A7675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>
                <wp:simplePos x="0" y="0"/>
                <wp:positionH relativeFrom="column">
                  <wp:posOffset>4890135</wp:posOffset>
                </wp:positionH>
                <wp:positionV relativeFrom="paragraph">
                  <wp:posOffset>2036445</wp:posOffset>
                </wp:positionV>
                <wp:extent cx="485775" cy="158115"/>
                <wp:effectExtent l="0" t="0" r="9525" b="0"/>
                <wp:wrapNone/>
                <wp:docPr id="1646" name="Прямоугольник 16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5775" cy="1581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3A759F" w:rsidRPr="005A1200" w:rsidRDefault="003A759F" w:rsidP="002A7675">
                            <w:pPr>
                              <w:pStyle w:val="a3"/>
                              <w:jc w:val="center"/>
                              <w:rPr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sz w:val="18"/>
                                <w:lang w:val="ru-RU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46" o:spid="_x0000_s1031" style="position:absolute;left:0;text-align:left;margin-left:385.05pt;margin-top:160.35pt;width:38.25pt;height:12.45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" filled="f" stroked="f" strokeweight=".25pt">
                <v:textbox inset="1pt,1pt,1pt,1pt">
                  <w:txbxContent>
                    <w:p w:rsidR="003A759F" w:rsidRPr="005A1200" w:rsidRDefault="003A759F" w:rsidP="002A7675">
                      <w:pPr>
                        <w:pStyle w:val="a3"/>
                        <w:jc w:val="center"/>
                        <w:rPr>
                          <w:sz w:val="18"/>
                          <w:lang w:val="ru-RU"/>
                        </w:rPr>
                      </w:pPr>
                      <w:r>
                        <w:rPr>
                          <w:sz w:val="18"/>
                          <w:lang w:val="ru-RU"/>
                        </w:rPr>
                        <w:t>3</w:t>
                      </w:r>
                    </w:p>
                  </w:txbxContent>
                </v:textbox>
              </v:rect>
            </w:pict>
          </mc:Fallback>
        </mc:AlternateContent>
      </w:r>
      <w:r w:rsidR="00C04E37"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>
                <wp:simplePos x="0" y="0"/>
                <wp:positionH relativeFrom="column">
                  <wp:posOffset>2199640</wp:posOffset>
                </wp:positionH>
                <wp:positionV relativeFrom="paragraph">
                  <wp:posOffset>1454785</wp:posOffset>
                </wp:positionV>
                <wp:extent cx="4004945" cy="243205"/>
                <wp:effectExtent l="0" t="0" r="0" b="4445"/>
                <wp:wrapNone/>
                <wp:docPr id="1645" name="Прямоугольник 16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04945" cy="2432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3A759F" w:rsidRPr="00210955" w:rsidRDefault="003A759F" w:rsidP="002A7675">
                            <w:pPr>
                              <w:spacing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8"/>
                                <w:szCs w:val="28"/>
                              </w:rPr>
                            </w:pPr>
                            <w:r w:rsidRPr="003959DA">
                              <w:rPr>
                                <w:rFonts w:ascii="Times New Roman" w:hAnsi="Times New Roman" w:cs="Times New Roman"/>
                                <w:color w:val="000000"/>
                                <w:sz w:val="28"/>
                                <w:szCs w:val="28"/>
                              </w:rPr>
                              <w:t xml:space="preserve">КР.1-53 01 </w:t>
                            </w:r>
                            <w:proofErr w:type="gramStart"/>
                            <w:r w:rsidRPr="003959DA">
                              <w:rPr>
                                <w:rFonts w:ascii="Times New Roman" w:hAnsi="Times New Roman" w:cs="Times New Roman"/>
                                <w:color w:val="000000"/>
                                <w:sz w:val="28"/>
                                <w:szCs w:val="28"/>
                              </w:rPr>
                              <w:t>02.№</w:t>
                            </w:r>
                            <w:proofErr w:type="gramEnd"/>
                            <w:r w:rsidRPr="00084724">
                              <w:rPr>
                                <w:rFonts w:ascii="Times New Roman" w:hAnsi="Times New Roman" w:cs="Times New Roman"/>
                                <w:color w:val="000000"/>
                                <w:sz w:val="28"/>
                                <w:szCs w:val="28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28"/>
                                <w:szCs w:val="28"/>
                              </w:rPr>
                              <w:t>10028398.20</w:t>
                            </w:r>
                          </w:p>
                          <w:p w:rsidR="003A759F" w:rsidRDefault="003A759F" w:rsidP="002A7675">
                            <w:pPr>
                              <w:pStyle w:val="a3"/>
                              <w:jc w:val="center"/>
                              <w:rPr>
                                <w:rFonts w:ascii="Journal" w:hAnsi="Journal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45" o:spid="_x0000_s1032" style="position:absolute;left:0;text-align:left;margin-left:173.2pt;margin-top:114.55pt;width:315.35pt;height:19.15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" filled="f" stroked="f" strokeweight=".25pt">
                <v:textbox inset="1pt,1pt,1pt,1pt">
                  <w:txbxContent>
                    <w:p w:rsidR="003A759F" w:rsidRPr="00210955" w:rsidRDefault="003A759F" w:rsidP="002A7675">
                      <w:pPr>
                        <w:spacing w:line="240" w:lineRule="auto"/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8"/>
                          <w:szCs w:val="28"/>
                        </w:rPr>
                      </w:pPr>
                      <w:r w:rsidRPr="003959DA">
                        <w:rPr>
                          <w:rFonts w:ascii="Times New Roman" w:hAnsi="Times New Roman" w:cs="Times New Roman"/>
                          <w:color w:val="000000"/>
                          <w:sz w:val="28"/>
                          <w:szCs w:val="28"/>
                        </w:rPr>
                        <w:t xml:space="preserve">КР.1-53 01 </w:t>
                      </w:r>
                      <w:proofErr w:type="gramStart"/>
                      <w:r w:rsidRPr="003959DA">
                        <w:rPr>
                          <w:rFonts w:ascii="Times New Roman" w:hAnsi="Times New Roman" w:cs="Times New Roman"/>
                          <w:color w:val="000000"/>
                          <w:sz w:val="28"/>
                          <w:szCs w:val="28"/>
                        </w:rPr>
                        <w:t>02.№</w:t>
                      </w:r>
                      <w:proofErr w:type="gramEnd"/>
                      <w:r w:rsidRPr="00084724">
                        <w:rPr>
                          <w:rFonts w:ascii="Times New Roman" w:hAnsi="Times New Roman" w:cs="Times New Roman"/>
                          <w:color w:val="000000"/>
                          <w:sz w:val="28"/>
                          <w:szCs w:val="28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28"/>
                          <w:szCs w:val="28"/>
                        </w:rPr>
                        <w:t>10028398.20</w:t>
                      </w:r>
                    </w:p>
                    <w:p w:rsidR="003A759F" w:rsidRDefault="003A759F" w:rsidP="002A7675">
                      <w:pPr>
                        <w:pStyle w:val="a3"/>
                        <w:jc w:val="center"/>
                        <w:rPr>
                          <w:rFonts w:ascii="Journal" w:hAnsi="Journal"/>
                          <w:lang w:val="ru-RU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g">
            <w:drawing>
              <wp:anchor distT="0" distB="0" distL="114300" distR="114300" simplePos="0" relativeHeight="251784192" behindDoc="0" locked="0" layoutInCell="1" allowOverlap="1">
                <wp:simplePos x="0" y="0"/>
                <wp:positionH relativeFrom="column">
                  <wp:posOffset>-343535</wp:posOffset>
                </wp:positionH>
                <wp:positionV relativeFrom="paragraph">
                  <wp:posOffset>2212975</wp:posOffset>
                </wp:positionV>
                <wp:extent cx="1581150" cy="157480"/>
                <wp:effectExtent l="0" t="0" r="0" b="0"/>
                <wp:wrapNone/>
                <wp:docPr id="1631" name="Группа 16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581150" cy="157480"/>
                          <a:chOff x="0" y="0"/>
                          <a:chExt cx="19999" cy="20000"/>
                        </a:xfrm>
                      </wpg:grpSpPr>
                      <wps:wsp>
                        <wps:cNvPr id="1632" name="Rectangle 13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759F" w:rsidRPr="007F2E04" w:rsidRDefault="003A759F" w:rsidP="002A7675">
                              <w:pPr>
                                <w:pStyle w:val="a3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633" name="Rectangle 134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759F" w:rsidRDefault="003A759F" w:rsidP="002A7675">
                              <w:pPr>
                                <w:pStyle w:val="a3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631" o:spid="_x0000_s1033" style="position:absolute;left:0;text-align:left;margin-left:-27.05pt;margin-top:174.25pt;width:124.5pt;height:12.4pt;z-index:251784192" coordsize="19999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">
                <v:rect id="Rectangle 133" o:spid="_x0000_s103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" filled="f" stroked="f" strokeweight=".25pt">
                  <v:textbox inset="1pt,1pt,1pt,1pt">
                    <w:txbxContent>
                      <w:p w:rsidR="003A759F" w:rsidRPr="007F2E04" w:rsidRDefault="003A759F" w:rsidP="002A7675">
                        <w:pPr>
                          <w:pStyle w:val="a3"/>
                          <w:rPr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  <v:rect id="Rectangle 134" o:spid="_x0000_s103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" filled="f" stroked="f" strokeweight=".25pt">
                  <v:textbox inset="1pt,1pt,1pt,1pt">
                    <w:txbxContent>
                      <w:p w:rsidR="003A759F" w:rsidRDefault="003A759F" w:rsidP="002A7675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299" distR="114299" simplePos="0" relativeHeight="251787264" behindDoc="0" locked="1" layoutInCell="1" allowOverlap="1">
                <wp:simplePos x="0" y="0"/>
                <wp:positionH relativeFrom="column">
                  <wp:posOffset>4361180</wp:posOffset>
                </wp:positionH>
                <wp:positionV relativeFrom="paragraph">
                  <wp:posOffset>1840865</wp:posOffset>
                </wp:positionV>
                <wp:extent cx="0" cy="885825"/>
                <wp:effectExtent l="0" t="0" r="19050" b="28575"/>
                <wp:wrapNone/>
                <wp:docPr id="1624" name="Прямая соединительная линия 16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0" cy="88582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9292157" id="Прямая соединительная линия 1624" o:spid="_x0000_s1026" style="position:absolute;z-index:251787264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margin;mso-height-relative:margin" from="343.4pt,144.95pt" to="343.4pt,21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" strokeweight="2pt">
                <o:lock v:ext="edit" shapetype="f"/>
                <w10:anchorlock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>
                <wp:simplePos x="0" y="0"/>
                <wp:positionH relativeFrom="column">
                  <wp:posOffset>2208530</wp:posOffset>
                </wp:positionH>
                <wp:positionV relativeFrom="paragraph">
                  <wp:posOffset>1878965</wp:posOffset>
                </wp:positionV>
                <wp:extent cx="2072640" cy="819785"/>
                <wp:effectExtent l="0" t="0" r="3810" b="0"/>
                <wp:wrapNone/>
                <wp:docPr id="1623" name="Прямоугольник 16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72640" cy="8197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3A759F" w:rsidRDefault="003A759F" w:rsidP="002A7675">
                            <w:pPr>
                              <w:pStyle w:val="a3"/>
                              <w:jc w:val="center"/>
                              <w:rPr>
                                <w:sz w:val="22"/>
                                <w:lang w:val="ru-RU"/>
                              </w:rPr>
                            </w:pPr>
                          </w:p>
                          <w:p w:rsidR="003A759F" w:rsidRPr="00D76555" w:rsidRDefault="003A759F" w:rsidP="002A7675">
                            <w:pPr>
                              <w:pStyle w:val="a3"/>
                              <w:jc w:val="center"/>
                              <w:rPr>
                                <w:sz w:val="22"/>
                                <w:lang w:val="ru-RU"/>
                              </w:rPr>
                            </w:pPr>
                            <w:r w:rsidRPr="00D76555">
                              <w:rPr>
                                <w:sz w:val="22"/>
                                <w:lang w:val="ru-RU"/>
                              </w:rPr>
                              <w:t>Курсовая работа “Разработка программного модуля”</w:t>
                            </w:r>
                          </w:p>
                          <w:p w:rsidR="003A759F" w:rsidRPr="005A1200" w:rsidRDefault="003A759F" w:rsidP="002A7675">
                            <w:pPr>
                              <w:pStyle w:val="a3"/>
                              <w:rPr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23" o:spid="_x0000_s1036" style="position:absolute;left:0;text-align:left;margin-left:173.9pt;margin-top:147.95pt;width:163.2pt;height:64.55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" filled="f" stroked="f" strokeweight=".25pt">
                <v:textbox inset="1pt,1pt,1pt,1pt">
                  <w:txbxContent>
                    <w:p w:rsidR="003A759F" w:rsidRDefault="003A759F" w:rsidP="002A7675">
                      <w:pPr>
                        <w:pStyle w:val="a3"/>
                        <w:jc w:val="center"/>
                        <w:rPr>
                          <w:sz w:val="22"/>
                          <w:lang w:val="ru-RU"/>
                        </w:rPr>
                      </w:pPr>
                    </w:p>
                    <w:p w:rsidR="003A759F" w:rsidRPr="00D76555" w:rsidRDefault="003A759F" w:rsidP="002A7675">
                      <w:pPr>
                        <w:pStyle w:val="a3"/>
                        <w:jc w:val="center"/>
                        <w:rPr>
                          <w:sz w:val="22"/>
                          <w:lang w:val="ru-RU"/>
                        </w:rPr>
                      </w:pPr>
                      <w:r w:rsidRPr="00D76555">
                        <w:rPr>
                          <w:sz w:val="22"/>
                          <w:lang w:val="ru-RU"/>
                        </w:rPr>
                        <w:t>Курсовая работа “Разработка программного модуля”</w:t>
                      </w:r>
                    </w:p>
                    <w:p w:rsidR="003A759F" w:rsidRPr="005A1200" w:rsidRDefault="003A759F" w:rsidP="002A7675">
                      <w:pPr>
                        <w:pStyle w:val="a3"/>
                        <w:rPr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>
                <wp:simplePos x="0" y="0"/>
                <wp:positionH relativeFrom="column">
                  <wp:posOffset>5403850</wp:posOffset>
                </wp:positionH>
                <wp:positionV relativeFrom="paragraph">
                  <wp:posOffset>1840865</wp:posOffset>
                </wp:positionV>
                <wp:extent cx="1270" cy="353060"/>
                <wp:effectExtent l="0" t="0" r="36830" b="27940"/>
                <wp:wrapNone/>
                <wp:docPr id="1620" name="Прямая соединительная линия 16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1270" cy="35306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54CE16A" id="Прямая соединительная линия 1620" o:spid="_x0000_s1026" style="position:absolute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5.5pt,144.95pt" to="425.6pt,17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" strokeweight="2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>
                <wp:simplePos x="0" y="0"/>
                <wp:positionH relativeFrom="column">
                  <wp:posOffset>4352290</wp:posOffset>
                </wp:positionH>
                <wp:positionV relativeFrom="paragraph">
                  <wp:posOffset>1851025</wp:posOffset>
                </wp:positionV>
                <wp:extent cx="485775" cy="157480"/>
                <wp:effectExtent l="0" t="0" r="9525" b="0"/>
                <wp:wrapNone/>
                <wp:docPr id="1619" name="Прямоугольник 16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5775" cy="157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3A759F" w:rsidRDefault="003A759F" w:rsidP="002A7675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Лит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19" o:spid="_x0000_s1037" style="position:absolute;left:0;text-align:left;margin-left:342.7pt;margin-top:145.75pt;width:38.25pt;height:12.4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" filled="f" stroked="f" strokeweight=".25pt">
                <v:textbox inset="1pt,1pt,1pt,1pt">
                  <w:txbxContent>
                    <w:p w:rsidR="003A759F" w:rsidRDefault="003A759F" w:rsidP="002A7675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Лит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>
                <wp:simplePos x="0" y="0"/>
                <wp:positionH relativeFrom="column">
                  <wp:posOffset>5433060</wp:posOffset>
                </wp:positionH>
                <wp:positionV relativeFrom="paragraph">
                  <wp:posOffset>1851025</wp:posOffset>
                </wp:positionV>
                <wp:extent cx="766445" cy="157480"/>
                <wp:effectExtent l="0" t="0" r="0" b="0"/>
                <wp:wrapNone/>
                <wp:docPr id="1618" name="Прямоугольник 16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66445" cy="157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3A759F" w:rsidRDefault="003A759F" w:rsidP="002A7675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18" o:spid="_x0000_s1038" style="position:absolute;left:0;text-align:left;margin-left:427.8pt;margin-top:145.75pt;width:60.35pt;height:12.4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" filled="f" stroked="f" strokeweight=".25pt">
                <v:textbox inset="1pt,1pt,1pt,1pt">
                  <w:txbxContent>
                    <w:p w:rsidR="003A759F" w:rsidRDefault="003A759F" w:rsidP="002A7675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ов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>
                <wp:simplePos x="0" y="0"/>
                <wp:positionH relativeFrom="column">
                  <wp:posOffset>4503420</wp:posOffset>
                </wp:positionH>
                <wp:positionV relativeFrom="paragraph">
                  <wp:posOffset>2021840</wp:posOffset>
                </wp:positionV>
                <wp:extent cx="635" cy="172085"/>
                <wp:effectExtent l="0" t="0" r="37465" b="37465"/>
                <wp:wrapNone/>
                <wp:docPr id="1616" name="Прямая соединительная линия 16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635" cy="17208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828C94A" id="Прямая соединительная линия 1616" o:spid="_x0000_s1026" style="position:absolute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4.6pt,159.2pt" to="354.65pt,17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" strokeweight="1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>
                <wp:simplePos x="0" y="0"/>
                <wp:positionH relativeFrom="column">
                  <wp:posOffset>4683760</wp:posOffset>
                </wp:positionH>
                <wp:positionV relativeFrom="paragraph">
                  <wp:posOffset>2022475</wp:posOffset>
                </wp:positionV>
                <wp:extent cx="635" cy="172085"/>
                <wp:effectExtent l="0" t="0" r="37465" b="37465"/>
                <wp:wrapNone/>
                <wp:docPr id="1615" name="Прямая соединительная линия 16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635" cy="17208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D6F1421" id="Прямая соединительная линия 1615" o:spid="_x0000_s1026" style="position:absolute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8.8pt,159.25pt" to="368.85pt,17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" strokeweight="1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>
                <wp:simplePos x="0" y="0"/>
                <wp:positionH relativeFrom="column">
                  <wp:posOffset>4352290</wp:posOffset>
                </wp:positionH>
                <wp:positionV relativeFrom="paragraph">
                  <wp:posOffset>2341245</wp:posOffset>
                </wp:positionV>
                <wp:extent cx="1847215" cy="224155"/>
                <wp:effectExtent l="0" t="0" r="635" b="4445"/>
                <wp:wrapNone/>
                <wp:docPr id="1614" name="Прямоугольник 16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47215" cy="2241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3A759F" w:rsidRPr="00D76555" w:rsidRDefault="003A759F" w:rsidP="002A7675">
                            <w:pPr>
                              <w:pStyle w:val="a3"/>
                              <w:jc w:val="center"/>
                              <w:rPr>
                                <w:rFonts w:ascii="Journal" w:hAnsi="Journal"/>
                                <w:sz w:val="24"/>
                                <w:lang w:val="ru-RU"/>
                              </w:rPr>
                            </w:pPr>
                            <w:r>
                              <w:rPr>
                                <w:sz w:val="24"/>
                                <w:lang w:val="ru-RU"/>
                              </w:rPr>
                              <w:t>БРУ, гр. АСОИ-181</w:t>
                            </w:r>
                          </w:p>
                          <w:p w:rsidR="003A759F" w:rsidRPr="005A1200" w:rsidRDefault="003A759F" w:rsidP="002A7675">
                            <w:pPr>
                              <w:pStyle w:val="a3"/>
                              <w:jc w:val="center"/>
                              <w:rPr>
                                <w:rFonts w:ascii="Journal" w:hAnsi="Journal"/>
                                <w:sz w:val="24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14" o:spid="_x0000_s1039" style="position:absolute;left:0;text-align:left;margin-left:342.7pt;margin-top:184.35pt;width:145.45pt;height:17.65pt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" filled="f" stroked="f" strokeweight=".25pt">
                <v:textbox inset="1pt,1pt,1pt,1pt">
                  <w:txbxContent>
                    <w:p w:rsidR="003A759F" w:rsidRPr="00D76555" w:rsidRDefault="003A759F" w:rsidP="002A7675">
                      <w:pPr>
                        <w:pStyle w:val="a3"/>
                        <w:jc w:val="center"/>
                        <w:rPr>
                          <w:rFonts w:ascii="Journal" w:hAnsi="Journal"/>
                          <w:sz w:val="24"/>
                          <w:lang w:val="ru-RU"/>
                        </w:rPr>
                      </w:pPr>
                      <w:r>
                        <w:rPr>
                          <w:sz w:val="24"/>
                          <w:lang w:val="ru-RU"/>
                        </w:rPr>
                        <w:t>БРУ, гр. АСОИ-181</w:t>
                      </w:r>
                    </w:p>
                    <w:p w:rsidR="003A759F" w:rsidRPr="005A1200" w:rsidRDefault="003A759F" w:rsidP="002A7675">
                      <w:pPr>
                        <w:pStyle w:val="a3"/>
                        <w:jc w:val="center"/>
                        <w:rPr>
                          <w:rFonts w:ascii="Journal" w:hAnsi="Journal"/>
                          <w:sz w:val="24"/>
                          <w:lang w:val="ru-RU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2A7675" w:rsidRDefault="002A7675" w:rsidP="00790A9B">
      <w:pPr>
        <w:ind w:leftChars="125" w:left="275"/>
        <w:rPr>
          <w:rFonts w:ascii="Times New Roman" w:hAnsi="Times New Roman" w:cs="Times New Roman"/>
        </w:rPr>
      </w:pPr>
    </w:p>
    <w:p w:rsidR="00805EE7" w:rsidRPr="006527E3" w:rsidRDefault="00357818" w:rsidP="00357818">
      <w:pPr>
        <w:tabs>
          <w:tab w:val="left" w:pos="984"/>
          <w:tab w:val="left" w:pos="7824"/>
        </w:tabs>
        <w:ind w:leftChars="125" w:left="275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</w:p>
    <w:p w:rsidR="00805EE7" w:rsidRPr="006527E3" w:rsidRDefault="00805EE7" w:rsidP="00790A9B">
      <w:pPr>
        <w:ind w:leftChars="125" w:left="275"/>
        <w:rPr>
          <w:rFonts w:ascii="Times New Roman" w:hAnsi="Times New Roman" w:cs="Times New Roman"/>
        </w:rPr>
      </w:pPr>
    </w:p>
    <w:p w:rsidR="00805EE7" w:rsidRPr="006527E3" w:rsidRDefault="00805EE7" w:rsidP="00790A9B">
      <w:pPr>
        <w:ind w:leftChars="125" w:left="275"/>
        <w:rPr>
          <w:rFonts w:ascii="Times New Roman" w:hAnsi="Times New Roman" w:cs="Times New Roman"/>
        </w:rPr>
      </w:pPr>
    </w:p>
    <w:p w:rsidR="00805EE7" w:rsidRPr="006527E3" w:rsidRDefault="00805EE7" w:rsidP="00790A9B">
      <w:pPr>
        <w:ind w:leftChars="125" w:left="275"/>
        <w:rPr>
          <w:rFonts w:ascii="Times New Roman" w:hAnsi="Times New Roman" w:cs="Times New Roman"/>
        </w:rPr>
      </w:pPr>
    </w:p>
    <w:p w:rsidR="00805EE7" w:rsidRPr="006527E3" w:rsidRDefault="00805EE7" w:rsidP="00790A9B">
      <w:pPr>
        <w:ind w:leftChars="125" w:left="275"/>
        <w:rPr>
          <w:rFonts w:ascii="Times New Roman" w:hAnsi="Times New Roman" w:cs="Times New Roman"/>
        </w:rPr>
      </w:pPr>
    </w:p>
    <w:p w:rsidR="00805EE7" w:rsidRPr="006527E3" w:rsidRDefault="00805EE7" w:rsidP="00790A9B">
      <w:pPr>
        <w:ind w:leftChars="125" w:left="275"/>
        <w:rPr>
          <w:rFonts w:ascii="Times New Roman" w:hAnsi="Times New Roman" w:cs="Times New Roman"/>
        </w:rPr>
      </w:pPr>
    </w:p>
    <w:p w:rsidR="00805EE7" w:rsidRPr="006527E3" w:rsidRDefault="00805EE7" w:rsidP="00790A9B">
      <w:pPr>
        <w:ind w:leftChars="125" w:left="275"/>
        <w:rPr>
          <w:rFonts w:ascii="Times New Roman" w:hAnsi="Times New Roman" w:cs="Times New Roman"/>
        </w:rPr>
      </w:pPr>
    </w:p>
    <w:p w:rsidR="00805EE7" w:rsidRPr="006527E3" w:rsidRDefault="00805EE7" w:rsidP="00790A9B">
      <w:pPr>
        <w:ind w:leftChars="125" w:left="275"/>
        <w:rPr>
          <w:rFonts w:ascii="Times New Roman" w:hAnsi="Times New Roman" w:cs="Times New Roman"/>
        </w:rPr>
      </w:pPr>
    </w:p>
    <w:p w:rsidR="00805EE7" w:rsidRPr="006527E3" w:rsidRDefault="00805EE7" w:rsidP="00790A9B">
      <w:pPr>
        <w:ind w:leftChars="125" w:left="275"/>
        <w:rPr>
          <w:rFonts w:ascii="Times New Roman" w:hAnsi="Times New Roman" w:cs="Times New Roman"/>
        </w:rPr>
      </w:pPr>
    </w:p>
    <w:p w:rsidR="00805EE7" w:rsidRPr="006527E3" w:rsidRDefault="00805EE7" w:rsidP="00790A9B">
      <w:pPr>
        <w:ind w:leftChars="125" w:left="275"/>
        <w:rPr>
          <w:rFonts w:ascii="Times New Roman" w:hAnsi="Times New Roman" w:cs="Times New Roman"/>
        </w:rPr>
      </w:pPr>
    </w:p>
    <w:p w:rsidR="00805EE7" w:rsidRPr="006527E3" w:rsidRDefault="00805EE7" w:rsidP="00790A9B">
      <w:pPr>
        <w:ind w:leftChars="125" w:left="275"/>
        <w:rPr>
          <w:rFonts w:ascii="Times New Roman" w:hAnsi="Times New Roman" w:cs="Times New Roman"/>
        </w:rPr>
      </w:pPr>
    </w:p>
    <w:p w:rsidR="00805EE7" w:rsidRPr="006527E3" w:rsidRDefault="00805EE7" w:rsidP="00790A9B">
      <w:pPr>
        <w:ind w:leftChars="125" w:left="275"/>
        <w:rPr>
          <w:rFonts w:ascii="Times New Roman" w:hAnsi="Times New Roman" w:cs="Times New Roman"/>
        </w:rPr>
      </w:pPr>
    </w:p>
    <w:p w:rsidR="00805EE7" w:rsidRPr="006527E3" w:rsidRDefault="00805EE7" w:rsidP="00790A9B">
      <w:pPr>
        <w:ind w:leftChars="125" w:left="275"/>
        <w:rPr>
          <w:rFonts w:ascii="Times New Roman" w:hAnsi="Times New Roman" w:cs="Times New Roman"/>
        </w:rPr>
      </w:pPr>
    </w:p>
    <w:p w:rsidR="00805EE7" w:rsidRPr="006527E3" w:rsidRDefault="00805EE7" w:rsidP="00790A9B">
      <w:pPr>
        <w:ind w:leftChars="125" w:left="275"/>
        <w:rPr>
          <w:rFonts w:ascii="Times New Roman" w:hAnsi="Times New Roman" w:cs="Times New Roman"/>
        </w:rPr>
      </w:pPr>
    </w:p>
    <w:p w:rsidR="00805EE7" w:rsidRPr="006527E3" w:rsidRDefault="00805EE7" w:rsidP="00790A9B">
      <w:pPr>
        <w:ind w:leftChars="125" w:left="275"/>
        <w:rPr>
          <w:rFonts w:ascii="Times New Roman" w:hAnsi="Times New Roman" w:cs="Times New Roman"/>
        </w:rPr>
      </w:pPr>
    </w:p>
    <w:p w:rsidR="00805EE7" w:rsidRPr="006527E3" w:rsidRDefault="00805EE7" w:rsidP="00790A9B">
      <w:pPr>
        <w:ind w:leftChars="125" w:left="275"/>
        <w:rPr>
          <w:rFonts w:ascii="Times New Roman" w:hAnsi="Times New Roman" w:cs="Times New Roman"/>
        </w:rPr>
      </w:pPr>
    </w:p>
    <w:p w:rsidR="00805EE7" w:rsidRPr="006527E3" w:rsidRDefault="00805EE7" w:rsidP="00790A9B">
      <w:pPr>
        <w:ind w:leftChars="125" w:left="275"/>
        <w:rPr>
          <w:rFonts w:ascii="Times New Roman" w:hAnsi="Times New Roman" w:cs="Times New Roman"/>
        </w:rPr>
      </w:pPr>
    </w:p>
    <w:p w:rsidR="00805EE7" w:rsidRPr="006527E3" w:rsidRDefault="00805EE7" w:rsidP="00790A9B">
      <w:pPr>
        <w:rPr>
          <w:rFonts w:ascii="Times New Roman" w:hAnsi="Times New Roman" w:cs="Times New Roman"/>
        </w:rPr>
      </w:pPr>
    </w:p>
    <w:p w:rsidR="00805EE7" w:rsidRPr="006527E3" w:rsidRDefault="00805EE7" w:rsidP="00790A9B">
      <w:pPr>
        <w:ind w:leftChars="125" w:left="275"/>
        <w:rPr>
          <w:rFonts w:ascii="Times New Roman" w:hAnsi="Times New Roman" w:cs="Times New Roman"/>
        </w:rPr>
      </w:pPr>
    </w:p>
    <w:p w:rsidR="00805EE7" w:rsidRPr="006527E3" w:rsidRDefault="00805EE7" w:rsidP="00790A9B">
      <w:pPr>
        <w:ind w:leftChars="125" w:left="275"/>
        <w:rPr>
          <w:rFonts w:ascii="Times New Roman" w:hAnsi="Times New Roman" w:cs="Times New Roman"/>
        </w:rPr>
      </w:pPr>
    </w:p>
    <w:p w:rsidR="00805EE7" w:rsidRPr="006527E3" w:rsidRDefault="00805EE7" w:rsidP="00790A9B">
      <w:pPr>
        <w:ind w:leftChars="125" w:left="275"/>
        <w:rPr>
          <w:rFonts w:ascii="Times New Roman" w:hAnsi="Times New Roman" w:cs="Times New Roman"/>
        </w:rPr>
      </w:pPr>
    </w:p>
    <w:p w:rsidR="00805EE7" w:rsidRDefault="00805EE7" w:rsidP="00790A9B">
      <w:pPr>
        <w:pStyle w:val="1"/>
        <w:spacing w:before="0"/>
        <w:ind w:leftChars="125" w:left="275" w:firstLine="709"/>
        <w:rPr>
          <w:rFonts w:ascii="Times New Roman" w:hAnsi="Times New Roman" w:cs="Times New Roman"/>
          <w:color w:val="000000"/>
          <w:sz w:val="28"/>
          <w:szCs w:val="28"/>
        </w:rPr>
      </w:pPr>
      <w:bookmarkStart w:id="0" w:name="_Toc7162508"/>
      <w:r w:rsidRPr="002A7675">
        <w:rPr>
          <w:rFonts w:ascii="Times New Roman" w:hAnsi="Times New Roman" w:cs="Times New Roman"/>
          <w:color w:val="000000"/>
          <w:sz w:val="28"/>
          <w:szCs w:val="28"/>
        </w:rPr>
        <w:t>1 Техническое задание</w:t>
      </w:r>
      <w:bookmarkEnd w:id="0"/>
    </w:p>
    <w:p w:rsidR="00790A9B" w:rsidRPr="00790A9B" w:rsidRDefault="00790A9B" w:rsidP="00790A9B"/>
    <w:p w:rsidR="00805EE7" w:rsidRPr="00084724" w:rsidRDefault="00805EE7" w:rsidP="00790A9B">
      <w:pPr>
        <w:ind w:leftChars="125" w:left="275"/>
        <w:rPr>
          <w:rFonts w:ascii="Times New Roman" w:hAnsi="Times New Roman" w:cs="Times New Roman"/>
          <w:sz w:val="28"/>
          <w:szCs w:val="28"/>
        </w:rPr>
      </w:pPr>
      <w:r w:rsidRPr="002A7675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700224" behindDoc="0" locked="1" layoutInCell="0" allowOverlap="1">
                <wp:simplePos x="0" y="0"/>
                <wp:positionH relativeFrom="page">
                  <wp:posOffset>742950</wp:posOffset>
                </wp:positionH>
                <wp:positionV relativeFrom="page">
                  <wp:posOffset>238125</wp:posOffset>
                </wp:positionV>
                <wp:extent cx="6569710" cy="10189210"/>
                <wp:effectExtent l="0" t="0" r="21590" b="21590"/>
                <wp:wrapNone/>
                <wp:docPr id="1187" name="Группа 1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69710" cy="10189210"/>
                          <a:chOff x="0" y="0"/>
                          <a:chExt cx="20000" cy="20000"/>
                        </a:xfrm>
                      </wpg:grpSpPr>
                      <wps:wsp>
                        <wps:cNvPr id="1188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89" name="Line 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0" name="Line 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1" name="Line 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2" name="Line 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3" name="Line 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4" name="Line 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5" name="Line 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6" name="Line 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7" name="Line 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8" name="Line 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9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759F" w:rsidRDefault="003A759F" w:rsidP="00805EE7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0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759F" w:rsidRDefault="003A759F" w:rsidP="00805EE7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1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759F" w:rsidRDefault="003A759F" w:rsidP="00805EE7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2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759F" w:rsidRDefault="003A759F" w:rsidP="00805EE7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3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759F" w:rsidRDefault="003A759F" w:rsidP="00805EE7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4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759F" w:rsidRDefault="003A759F" w:rsidP="00805EE7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5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759F" w:rsidRPr="006A4B74" w:rsidRDefault="003A759F" w:rsidP="00805EE7">
                              <w:pPr>
                                <w:pStyle w:val="a3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6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759F" w:rsidRPr="00210955" w:rsidRDefault="003A759F" w:rsidP="00805EE7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 xml:space="preserve">КР.1-53 01 </w:t>
                              </w:r>
                              <w:proofErr w:type="gramStart"/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02.№</w:t>
                              </w:r>
                              <w:proofErr w:type="gramEnd"/>
                              <w:r w:rsidRP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8398.15.81-01</w:t>
                              </w:r>
                            </w:p>
                            <w:p w:rsidR="003A759F" w:rsidRDefault="003A759F" w:rsidP="00805EE7">
                              <w:pPr>
                                <w:pStyle w:val="a3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187" o:spid="_x0000_s1040" style="position:absolute;left:0;text-align:left;margin-left:58.5pt;margin-top:18.75pt;width:517.3pt;height:802.3pt;z-index:25170022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" o:allowincell="f">
                <v:rect id="Rectangle 3" o:spid="_x0000_s1041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" filled="f" strokeweight="2pt"/>
                <v:line id="Line 4" o:spid="_x0000_s1042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EZWS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R7M5&#10;fL8JJ8jVBwAA//8DAFBLAQItABQABgAIAAAAIQDb4fbL7gAAAIUBAAATAAAAAAAAAAAAAAAAAAAA&#10;AABbQ29udGVudF9UeXBlc10ueG1sUEsBAi0AFAAGAAgAAAAhAFr0LFu/AAAAFQEAAAsAAAAAAAAA&#10;AAAAAAAAHwEAAF9yZWxzLy5yZWxzUEsBAi0AFAAGAAgAAAAhAAsRlZK+AAAA3QAAAA8AAAAAAAAA&#10;AAAAAAAABwIAAGRycy9kb3ducmV2LnhtbFBLBQYAAAAAAwADALcAAADyAgAAAAA=&#10;" strokeweight="2pt"/>
                <v:line id="Line 5" o:spid="_x0000_s1043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" strokeweight="2pt"/>
                <v:line id="Line 6" o:spid="_x0000_s1044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" strokeweight="2pt"/>
                <v:line id="Line 7" o:spid="_x0000_s1045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bJE+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R/Mx&#10;fL8JJ8jVBwAA//8DAFBLAQItABQABgAIAAAAIQDb4fbL7gAAAIUBAAATAAAAAAAAAAAAAAAAAAAA&#10;AABbQ29udGVudF9UeXBlc10ueG1sUEsBAi0AFAAGAAgAAAAhAFr0LFu/AAAAFQEAAAsAAAAAAAAA&#10;AAAAAAAAHwEAAF9yZWxzLy5yZWxzUEsBAi0AFAAGAAgAAAAhAIBskT6+AAAA3QAAAA8AAAAAAAAA&#10;AAAAAAAABwIAAGRycy9kb3ducmV2LnhtbFBLBQYAAAAAAwADALcAAADyAgAAAAA=&#10;" strokeweight="2pt"/>
                <v:line id="Line 8" o:spid="_x0000_s1046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" strokeweight="2pt"/>
                <v:line id="Line 9" o:spid="_x0000_s1047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" strokeweight="2pt"/>
                <v:line id="Line 10" o:spid="_x0000_s1048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hQlK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R/MJ&#10;fL8JJ8jVBwAA//8DAFBLAQItABQABgAIAAAAIQDb4fbL7gAAAIUBAAATAAAAAAAAAAAAAAAAAAAA&#10;AABbQ29udGVudF9UeXBlc10ueG1sUEsBAi0AFAAGAAgAAAAhAFr0LFu/AAAAFQEAAAsAAAAAAAAA&#10;AAAAAAAAHwEAAF9yZWxzLy5yZWxzUEsBAi0AFAAGAAgAAAAhAA+FCUq+AAAA3QAAAA8AAAAAAAAA&#10;AAAAAAAABwIAAGRycy9kb3ducmV2LnhtbFBLBQYAAAAAAwADALcAAADyAgAAAAA=&#10;" strokeweight="2pt"/>
                <v:line id="Line 11" o:spid="_x0000_s1049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" strokeweight="1pt"/>
                <v:line id="Line 12" o:spid="_x0000_s1050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" strokeweight="2pt"/>
                <v:line id="Line 13" o:spid="_x0000_s1051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" strokeweight="1pt"/>
                <v:rect id="Rectangle 14" o:spid="_x0000_s1052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" filled="f" stroked="f" strokeweight=".25pt">
                  <v:textbox inset="1pt,1pt,1pt,1pt">
                    <w:txbxContent>
                      <w:p w:rsidR="003A759F" w:rsidRDefault="003A759F" w:rsidP="00805EE7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5" o:spid="_x0000_s1053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" filled="f" stroked="f" strokeweight=".25pt">
                  <v:textbox inset="1pt,1pt,1pt,1pt">
                    <w:txbxContent>
                      <w:p w:rsidR="003A759F" w:rsidRDefault="003A759F" w:rsidP="00805EE7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6" o:spid="_x0000_s1054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" filled="f" stroked="f" strokeweight=".25pt">
                  <v:textbox inset="1pt,1pt,1pt,1pt">
                    <w:txbxContent>
                      <w:p w:rsidR="003A759F" w:rsidRDefault="003A759F" w:rsidP="00805EE7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7" o:spid="_x0000_s1055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" filled="f" stroked="f" strokeweight=".25pt">
                  <v:textbox inset="1pt,1pt,1pt,1pt">
                    <w:txbxContent>
                      <w:p w:rsidR="003A759F" w:rsidRDefault="003A759F" w:rsidP="00805EE7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18" o:spid="_x0000_s1056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" filled="f" stroked="f" strokeweight=".25pt">
                  <v:textbox inset="1pt,1pt,1pt,1pt">
                    <w:txbxContent>
                      <w:p w:rsidR="003A759F" w:rsidRDefault="003A759F" w:rsidP="00805EE7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9" o:spid="_x0000_s1057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" filled="f" stroked="f" strokeweight=".25pt">
                  <v:textbox inset="1pt,1pt,1pt,1pt">
                    <w:txbxContent>
                      <w:p w:rsidR="003A759F" w:rsidRDefault="003A759F" w:rsidP="00805EE7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0" o:spid="_x0000_s1058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" filled="f" stroked="f" strokeweight=".25pt">
                  <v:textbox inset="1pt,1pt,1pt,1pt">
                    <w:txbxContent>
                      <w:p w:rsidR="003A759F" w:rsidRPr="006A4B74" w:rsidRDefault="003A759F" w:rsidP="00805EE7">
                        <w:pPr>
                          <w:pStyle w:val="a3"/>
                          <w:jc w:val="center"/>
                          <w:rPr>
                            <w:sz w:val="24"/>
                            <w:lang w:val="en-US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5</w:t>
                        </w:r>
                      </w:p>
                    </w:txbxContent>
                  </v:textbox>
                </v:rect>
                <v:rect id="Rectangle 21" o:spid="_x0000_s1059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" filled="f" stroked="f" strokeweight=".25pt">
                  <v:textbox inset="1pt,1pt,1pt,1pt">
                    <w:txbxContent>
                      <w:p w:rsidR="003A759F" w:rsidRPr="00210955" w:rsidRDefault="003A759F" w:rsidP="00805EE7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 xml:space="preserve">КР.1-53 01 </w:t>
                        </w:r>
                        <w:proofErr w:type="gramStart"/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02.№</w:t>
                        </w:r>
                        <w:proofErr w:type="gramEnd"/>
                        <w:r w:rsidRP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 xml:space="preserve"> 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8398.15.81-01</w:t>
                        </w:r>
                      </w:p>
                      <w:p w:rsidR="003A759F" w:rsidRDefault="003A759F" w:rsidP="00805EE7">
                        <w:pPr>
                          <w:pStyle w:val="a3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992F62" w:rsidRPr="002A7675">
        <w:rPr>
          <w:rFonts w:ascii="Times New Roman" w:hAnsi="Times New Roman" w:cs="Times New Roman"/>
          <w:sz w:val="28"/>
          <w:szCs w:val="28"/>
        </w:rPr>
        <w:t>Разработать интернет – магазин</w:t>
      </w:r>
      <w:r w:rsidR="000A76A2">
        <w:rPr>
          <w:rFonts w:ascii="Times New Roman" w:hAnsi="Times New Roman" w:cs="Times New Roman"/>
          <w:sz w:val="28"/>
          <w:szCs w:val="28"/>
        </w:rPr>
        <w:t xml:space="preserve">, поддерживающий простые операции по покупке\продаже товаров, их редактирование, возможность заходить с разных ролей, имеющих разные возможности. Сделать авторизацию, аутентификацию, регистрацию через </w:t>
      </w:r>
      <w:r w:rsidR="000A76A2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="000A76A2" w:rsidRPr="000A76A2">
        <w:rPr>
          <w:rFonts w:ascii="Times New Roman" w:hAnsi="Times New Roman" w:cs="Times New Roman"/>
          <w:sz w:val="28"/>
          <w:szCs w:val="28"/>
        </w:rPr>
        <w:t>-</w:t>
      </w:r>
      <w:r w:rsidR="000A76A2">
        <w:rPr>
          <w:rFonts w:ascii="Times New Roman" w:hAnsi="Times New Roman" w:cs="Times New Roman"/>
          <w:sz w:val="28"/>
          <w:szCs w:val="28"/>
        </w:rPr>
        <w:t xml:space="preserve">файлы. Работу с файлами производить при помощи языка запросов </w:t>
      </w:r>
      <w:r w:rsidR="000A76A2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0A76A2" w:rsidRPr="000A76A2">
        <w:rPr>
          <w:rFonts w:ascii="Times New Roman" w:hAnsi="Times New Roman" w:cs="Times New Roman"/>
          <w:sz w:val="28"/>
          <w:szCs w:val="28"/>
        </w:rPr>
        <w:t xml:space="preserve">. Данные хранить в базе данных </w:t>
      </w:r>
      <w:proofErr w:type="spellStart"/>
      <w:r w:rsidR="000A76A2">
        <w:rPr>
          <w:rFonts w:ascii="Times New Roman" w:hAnsi="Times New Roman" w:cs="Times New Roman"/>
          <w:sz w:val="28"/>
          <w:szCs w:val="28"/>
          <w:lang w:val="en-US"/>
        </w:rPr>
        <w:t>Ms</w:t>
      </w:r>
      <w:proofErr w:type="spellEnd"/>
      <w:r w:rsidR="000A76A2" w:rsidRPr="00084724">
        <w:rPr>
          <w:rFonts w:ascii="Times New Roman" w:hAnsi="Times New Roman" w:cs="Times New Roman"/>
          <w:sz w:val="28"/>
          <w:szCs w:val="28"/>
        </w:rPr>
        <w:t xml:space="preserve"> </w:t>
      </w:r>
      <w:r w:rsidR="000A76A2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0A76A2" w:rsidRPr="00084724">
        <w:rPr>
          <w:rFonts w:ascii="Times New Roman" w:hAnsi="Times New Roman" w:cs="Times New Roman"/>
          <w:sz w:val="28"/>
          <w:szCs w:val="28"/>
        </w:rPr>
        <w:t xml:space="preserve"> </w:t>
      </w:r>
      <w:r w:rsidR="000A76A2">
        <w:rPr>
          <w:rFonts w:ascii="Times New Roman" w:hAnsi="Times New Roman" w:cs="Times New Roman"/>
          <w:sz w:val="28"/>
          <w:szCs w:val="28"/>
          <w:lang w:val="en-US"/>
        </w:rPr>
        <w:t>Server</w:t>
      </w:r>
    </w:p>
    <w:p w:rsidR="00992F62" w:rsidRPr="006527E3" w:rsidRDefault="00992F62" w:rsidP="00790A9B">
      <w:pPr>
        <w:ind w:leftChars="125" w:left="275"/>
        <w:rPr>
          <w:rFonts w:ascii="Times New Roman" w:hAnsi="Times New Roman" w:cs="Times New Roman"/>
        </w:rPr>
      </w:pPr>
    </w:p>
    <w:p w:rsidR="00992F62" w:rsidRPr="006527E3" w:rsidRDefault="00992F62" w:rsidP="00790A9B">
      <w:pPr>
        <w:ind w:leftChars="125" w:left="275"/>
        <w:rPr>
          <w:rFonts w:ascii="Times New Roman" w:hAnsi="Times New Roman" w:cs="Times New Roman"/>
        </w:rPr>
      </w:pPr>
    </w:p>
    <w:p w:rsidR="00992F62" w:rsidRPr="006527E3" w:rsidRDefault="00992F62" w:rsidP="00790A9B">
      <w:pPr>
        <w:rPr>
          <w:rFonts w:ascii="Times New Roman" w:hAnsi="Times New Roman" w:cs="Times New Roman"/>
        </w:rPr>
      </w:pPr>
    </w:p>
    <w:p w:rsidR="00992F62" w:rsidRPr="006527E3" w:rsidRDefault="00992F62" w:rsidP="00790A9B">
      <w:pPr>
        <w:ind w:leftChars="125" w:left="275"/>
        <w:rPr>
          <w:rFonts w:ascii="Times New Roman" w:hAnsi="Times New Roman" w:cs="Times New Roman"/>
        </w:rPr>
      </w:pPr>
    </w:p>
    <w:p w:rsidR="00992F62" w:rsidRPr="006527E3" w:rsidRDefault="00992F62" w:rsidP="00790A9B">
      <w:pPr>
        <w:ind w:leftChars="125" w:left="275"/>
        <w:rPr>
          <w:rFonts w:ascii="Times New Roman" w:hAnsi="Times New Roman" w:cs="Times New Roman"/>
        </w:rPr>
      </w:pPr>
    </w:p>
    <w:p w:rsidR="00992F62" w:rsidRPr="006527E3" w:rsidRDefault="00992F62" w:rsidP="00790A9B">
      <w:pPr>
        <w:ind w:leftChars="125" w:left="275"/>
        <w:rPr>
          <w:rFonts w:ascii="Times New Roman" w:hAnsi="Times New Roman" w:cs="Times New Roman"/>
        </w:rPr>
      </w:pPr>
    </w:p>
    <w:p w:rsidR="00992F62" w:rsidRPr="006527E3" w:rsidRDefault="00992F62" w:rsidP="00790A9B">
      <w:pPr>
        <w:ind w:leftChars="125" w:left="275"/>
        <w:rPr>
          <w:rFonts w:ascii="Times New Roman" w:hAnsi="Times New Roman" w:cs="Times New Roman"/>
        </w:rPr>
      </w:pPr>
    </w:p>
    <w:p w:rsidR="00992F62" w:rsidRPr="006527E3" w:rsidRDefault="00992F62" w:rsidP="00790A9B">
      <w:pPr>
        <w:ind w:leftChars="125" w:left="275"/>
        <w:rPr>
          <w:rFonts w:ascii="Times New Roman" w:hAnsi="Times New Roman" w:cs="Times New Roman"/>
        </w:rPr>
      </w:pPr>
    </w:p>
    <w:p w:rsidR="00992F62" w:rsidRPr="006527E3" w:rsidRDefault="00992F62" w:rsidP="00790A9B">
      <w:pPr>
        <w:ind w:leftChars="125" w:left="275"/>
        <w:rPr>
          <w:rFonts w:ascii="Times New Roman" w:hAnsi="Times New Roman" w:cs="Times New Roman"/>
        </w:rPr>
      </w:pPr>
    </w:p>
    <w:p w:rsidR="00992F62" w:rsidRPr="006527E3" w:rsidRDefault="00992F62" w:rsidP="00790A9B">
      <w:pPr>
        <w:ind w:leftChars="125" w:left="275"/>
        <w:rPr>
          <w:rFonts w:ascii="Times New Roman" w:hAnsi="Times New Roman" w:cs="Times New Roman"/>
        </w:rPr>
      </w:pPr>
    </w:p>
    <w:p w:rsidR="00992F62" w:rsidRPr="006527E3" w:rsidRDefault="00992F62" w:rsidP="00790A9B">
      <w:pPr>
        <w:ind w:leftChars="125" w:left="275"/>
        <w:rPr>
          <w:rFonts w:ascii="Times New Roman" w:hAnsi="Times New Roman" w:cs="Times New Roman"/>
        </w:rPr>
      </w:pPr>
    </w:p>
    <w:p w:rsidR="00992F62" w:rsidRPr="006527E3" w:rsidRDefault="00992F62" w:rsidP="00790A9B">
      <w:pPr>
        <w:ind w:leftChars="125" w:left="275"/>
        <w:rPr>
          <w:rFonts w:ascii="Times New Roman" w:hAnsi="Times New Roman" w:cs="Times New Roman"/>
        </w:rPr>
      </w:pPr>
    </w:p>
    <w:p w:rsidR="00992F62" w:rsidRPr="006527E3" w:rsidRDefault="00992F62" w:rsidP="00790A9B">
      <w:pPr>
        <w:ind w:leftChars="125" w:left="275"/>
        <w:rPr>
          <w:rFonts w:ascii="Times New Roman" w:hAnsi="Times New Roman" w:cs="Times New Roman"/>
        </w:rPr>
      </w:pPr>
    </w:p>
    <w:p w:rsidR="00992F62" w:rsidRPr="006527E3" w:rsidRDefault="00992F62" w:rsidP="00790A9B">
      <w:pPr>
        <w:ind w:leftChars="125" w:left="275"/>
        <w:rPr>
          <w:rFonts w:ascii="Times New Roman" w:hAnsi="Times New Roman" w:cs="Times New Roman"/>
        </w:rPr>
      </w:pPr>
    </w:p>
    <w:p w:rsidR="00992F62" w:rsidRPr="006527E3" w:rsidRDefault="00992F62" w:rsidP="00790A9B">
      <w:pPr>
        <w:ind w:leftChars="125" w:left="275"/>
        <w:rPr>
          <w:rFonts w:ascii="Times New Roman" w:hAnsi="Times New Roman" w:cs="Times New Roman"/>
        </w:rPr>
      </w:pPr>
    </w:p>
    <w:p w:rsidR="00992F62" w:rsidRPr="006527E3" w:rsidRDefault="00992F62" w:rsidP="00790A9B">
      <w:pPr>
        <w:ind w:leftChars="125" w:left="275"/>
        <w:rPr>
          <w:rFonts w:ascii="Times New Roman" w:hAnsi="Times New Roman" w:cs="Times New Roman"/>
        </w:rPr>
      </w:pPr>
    </w:p>
    <w:p w:rsidR="00992F62" w:rsidRPr="006527E3" w:rsidRDefault="00992F62" w:rsidP="00790A9B">
      <w:pPr>
        <w:ind w:leftChars="125" w:left="275"/>
        <w:rPr>
          <w:rFonts w:ascii="Times New Roman" w:hAnsi="Times New Roman" w:cs="Times New Roman"/>
        </w:rPr>
      </w:pPr>
    </w:p>
    <w:p w:rsidR="00992F62" w:rsidRPr="006527E3" w:rsidRDefault="00992F62" w:rsidP="00790A9B">
      <w:pPr>
        <w:ind w:leftChars="125" w:left="275"/>
        <w:rPr>
          <w:rFonts w:ascii="Times New Roman" w:hAnsi="Times New Roman" w:cs="Times New Roman"/>
        </w:rPr>
      </w:pPr>
    </w:p>
    <w:p w:rsidR="00992F62" w:rsidRPr="006527E3" w:rsidRDefault="00992F62" w:rsidP="00790A9B">
      <w:pPr>
        <w:ind w:leftChars="125" w:left="275"/>
        <w:rPr>
          <w:rFonts w:ascii="Times New Roman" w:hAnsi="Times New Roman" w:cs="Times New Roman"/>
        </w:rPr>
      </w:pPr>
    </w:p>
    <w:p w:rsidR="00992F62" w:rsidRPr="006527E3" w:rsidRDefault="00992F62" w:rsidP="00790A9B">
      <w:pPr>
        <w:ind w:leftChars="125" w:left="275"/>
        <w:rPr>
          <w:rFonts w:ascii="Times New Roman" w:hAnsi="Times New Roman" w:cs="Times New Roman"/>
        </w:rPr>
      </w:pPr>
    </w:p>
    <w:p w:rsidR="00992F62" w:rsidRPr="006527E3" w:rsidRDefault="00992F62" w:rsidP="00790A9B">
      <w:pPr>
        <w:ind w:leftChars="125" w:left="275"/>
        <w:rPr>
          <w:rFonts w:ascii="Times New Roman" w:hAnsi="Times New Roman" w:cs="Times New Roman"/>
        </w:rPr>
      </w:pPr>
    </w:p>
    <w:p w:rsidR="00992F62" w:rsidRPr="006527E3" w:rsidRDefault="00992F62" w:rsidP="00790A9B">
      <w:pPr>
        <w:ind w:leftChars="125" w:left="275"/>
        <w:rPr>
          <w:rFonts w:ascii="Times New Roman" w:hAnsi="Times New Roman" w:cs="Times New Roman"/>
        </w:rPr>
      </w:pPr>
    </w:p>
    <w:p w:rsidR="00992F62" w:rsidRDefault="00992F62" w:rsidP="00790A9B">
      <w:pPr>
        <w:ind w:leftChars="125" w:left="275"/>
        <w:rPr>
          <w:rFonts w:ascii="Times New Roman" w:hAnsi="Times New Roman" w:cs="Times New Roman"/>
        </w:rPr>
      </w:pPr>
    </w:p>
    <w:p w:rsidR="0034539B" w:rsidRPr="006527E3" w:rsidRDefault="0034539B" w:rsidP="00790A9B">
      <w:pPr>
        <w:ind w:leftChars="125" w:left="275"/>
        <w:rPr>
          <w:rFonts w:ascii="Times New Roman" w:hAnsi="Times New Roman" w:cs="Times New Roman"/>
        </w:rPr>
      </w:pPr>
    </w:p>
    <w:p w:rsidR="00992F62" w:rsidRPr="006527E3" w:rsidRDefault="00992F62" w:rsidP="00790A9B">
      <w:pPr>
        <w:pStyle w:val="1"/>
        <w:spacing w:before="0"/>
        <w:ind w:leftChars="125" w:left="275" w:firstLine="708"/>
        <w:rPr>
          <w:rFonts w:ascii="Times New Roman" w:hAnsi="Times New Roman" w:cs="Times New Roman"/>
          <w:b/>
          <w:color w:val="000000"/>
        </w:rPr>
      </w:pPr>
      <w:bookmarkStart w:id="1" w:name="_Toc7162509"/>
      <w:r w:rsidRPr="006527E3">
        <w:rPr>
          <w:rFonts w:ascii="Times New Roman" w:hAnsi="Times New Roman" w:cs="Times New Roman"/>
          <w:color w:val="000000"/>
        </w:rPr>
        <w:t>2 Описание программы</w:t>
      </w:r>
      <w:bookmarkEnd w:id="1"/>
    </w:p>
    <w:p w:rsidR="00992F62" w:rsidRPr="006527E3" w:rsidRDefault="00992F62" w:rsidP="00790A9B">
      <w:pPr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992F62" w:rsidRPr="006527E3" w:rsidRDefault="00992F62" w:rsidP="00790A9B">
      <w:pPr>
        <w:pStyle w:val="2"/>
        <w:spacing w:before="0"/>
        <w:ind w:leftChars="125" w:left="275" w:firstLine="709"/>
        <w:rPr>
          <w:rFonts w:ascii="Times New Roman" w:hAnsi="Times New Roman" w:cs="Times New Roman"/>
          <w:b/>
          <w:color w:val="000000"/>
          <w:sz w:val="28"/>
          <w:szCs w:val="28"/>
        </w:rPr>
      </w:pPr>
      <w:bookmarkStart w:id="2" w:name="_Toc7162510"/>
      <w:r w:rsidRPr="006527E3">
        <w:rPr>
          <w:rFonts w:ascii="Times New Roman" w:hAnsi="Times New Roman" w:cs="Times New Roman"/>
          <w:color w:val="000000"/>
          <w:sz w:val="28"/>
          <w:szCs w:val="28"/>
        </w:rPr>
        <w:t>2.1 Общие сведения</w:t>
      </w:r>
      <w:bookmarkEnd w:id="2"/>
    </w:p>
    <w:p w:rsidR="00992F62" w:rsidRPr="006527E3" w:rsidRDefault="00992F62" w:rsidP="00790A9B">
      <w:pPr>
        <w:pStyle w:val="a6"/>
        <w:ind w:leftChars="125" w:left="275" w:firstLine="709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Данный проект представляет интернет-магазин,</w:t>
      </w:r>
      <w:r w:rsidR="006527E3" w:rsidRPr="006527E3">
        <w:rPr>
          <w:color w:val="000000"/>
          <w:sz w:val="27"/>
          <w:szCs w:val="27"/>
        </w:rPr>
        <w:t xml:space="preserve"> имеющий следующие особенности:</w:t>
      </w:r>
    </w:p>
    <w:p w:rsidR="00992F62" w:rsidRPr="006527E3" w:rsidRDefault="00992F62" w:rsidP="00790A9B">
      <w:pPr>
        <w:pStyle w:val="a6"/>
        <w:ind w:leftChars="125" w:left="275"/>
        <w:rPr>
          <w:b/>
          <w:color w:val="000000"/>
          <w:sz w:val="27"/>
          <w:szCs w:val="27"/>
        </w:rPr>
      </w:pPr>
      <w:r w:rsidRPr="006527E3">
        <w:rPr>
          <w:b/>
          <w:color w:val="000000"/>
          <w:sz w:val="27"/>
          <w:szCs w:val="27"/>
        </w:rPr>
        <w:t>Каждый товар в магазине содержит:</w:t>
      </w:r>
    </w:p>
    <w:p w:rsidR="00992F62" w:rsidRPr="006527E3" w:rsidRDefault="00992F62" w:rsidP="00790A9B">
      <w:pPr>
        <w:pStyle w:val="a6"/>
        <w:ind w:leftChars="125" w:left="275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 xml:space="preserve">· </w:t>
      </w:r>
      <w:r w:rsidRPr="006527E3">
        <w:rPr>
          <w:color w:val="000000"/>
          <w:sz w:val="27"/>
          <w:szCs w:val="27"/>
          <w:lang w:val="en-US"/>
        </w:rPr>
        <w:t>Id</w:t>
      </w:r>
      <w:r w:rsidRPr="006527E3">
        <w:rPr>
          <w:color w:val="000000"/>
          <w:sz w:val="27"/>
          <w:szCs w:val="27"/>
        </w:rPr>
        <w:t xml:space="preserve"> (Для операций с товарами)</w:t>
      </w:r>
    </w:p>
    <w:p w:rsidR="00992F62" w:rsidRPr="006527E3" w:rsidRDefault="00992F62" w:rsidP="00790A9B">
      <w:pPr>
        <w:pStyle w:val="a6"/>
        <w:ind w:leftChars="125" w:left="275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Название</w:t>
      </w:r>
    </w:p>
    <w:p w:rsidR="00992F62" w:rsidRPr="006527E3" w:rsidRDefault="00992F62" w:rsidP="00790A9B">
      <w:pPr>
        <w:pStyle w:val="a6"/>
        <w:ind w:leftChars="125" w:left="275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lastRenderedPageBreak/>
        <w:t>· Описание</w:t>
      </w:r>
    </w:p>
    <w:p w:rsidR="00992F62" w:rsidRPr="006527E3" w:rsidRDefault="00992F62" w:rsidP="00790A9B">
      <w:pPr>
        <w:pStyle w:val="a6"/>
        <w:ind w:leftChars="125" w:left="275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Цена</w:t>
      </w:r>
    </w:p>
    <w:p w:rsidR="00992F62" w:rsidRPr="006527E3" w:rsidRDefault="00992F62" w:rsidP="00790A9B">
      <w:pPr>
        <w:pStyle w:val="a6"/>
        <w:ind w:leftChars="125" w:left="275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Дата создания</w:t>
      </w:r>
    </w:p>
    <w:p w:rsidR="00992F62" w:rsidRPr="006527E3" w:rsidRDefault="00992F62" w:rsidP="00790A9B">
      <w:pPr>
        <w:pStyle w:val="a6"/>
        <w:ind w:leftChars="125" w:left="275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Дата последнего изменения</w:t>
      </w:r>
    </w:p>
    <w:p w:rsidR="00992F62" w:rsidRPr="006527E3" w:rsidRDefault="00992F62" w:rsidP="00790A9B">
      <w:pPr>
        <w:pStyle w:val="a6"/>
        <w:ind w:leftChars="125" w:left="275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Категория</w:t>
      </w:r>
    </w:p>
    <w:p w:rsidR="00992F62" w:rsidRPr="006527E3" w:rsidRDefault="00992F62" w:rsidP="00790A9B">
      <w:pPr>
        <w:pStyle w:val="a6"/>
        <w:ind w:leftChars="125" w:left="275" w:firstLine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Название категории</w:t>
      </w:r>
    </w:p>
    <w:p w:rsidR="00992F62" w:rsidRPr="006527E3" w:rsidRDefault="00992F62" w:rsidP="00790A9B">
      <w:pPr>
        <w:pStyle w:val="a6"/>
        <w:ind w:leftChars="125" w:left="275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Контакты автора</w:t>
      </w:r>
    </w:p>
    <w:p w:rsidR="00992F62" w:rsidRPr="006527E3" w:rsidRDefault="00992F62" w:rsidP="00790A9B">
      <w:pPr>
        <w:pStyle w:val="a6"/>
        <w:ind w:leftChars="125" w:left="275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Имя</w:t>
      </w:r>
    </w:p>
    <w:p w:rsidR="00992F62" w:rsidRPr="006527E3" w:rsidRDefault="00992F62" w:rsidP="00790A9B">
      <w:pPr>
        <w:pStyle w:val="a6"/>
        <w:ind w:leftChars="125" w:left="275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Номер телефона</w:t>
      </w:r>
    </w:p>
    <w:p w:rsidR="00992F62" w:rsidRPr="006527E3" w:rsidRDefault="00992F62" w:rsidP="00790A9B">
      <w:pPr>
        <w:pStyle w:val="a6"/>
        <w:ind w:leftChars="125" w:left="275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 xml:space="preserve">- </w:t>
      </w:r>
      <w:proofErr w:type="spellStart"/>
      <w:r w:rsidRPr="006527E3">
        <w:rPr>
          <w:color w:val="000000"/>
          <w:sz w:val="27"/>
          <w:szCs w:val="27"/>
        </w:rPr>
        <w:t>Email</w:t>
      </w:r>
      <w:proofErr w:type="spellEnd"/>
    </w:p>
    <w:p w:rsidR="00992F62" w:rsidRPr="006527E3" w:rsidRDefault="00992F62" w:rsidP="00790A9B">
      <w:pPr>
        <w:pStyle w:val="a6"/>
        <w:ind w:leftChars="125" w:left="275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Местонахождение товара</w:t>
      </w:r>
    </w:p>
    <w:p w:rsidR="00992F62" w:rsidRPr="006527E3" w:rsidRDefault="00992F62" w:rsidP="00790A9B">
      <w:pPr>
        <w:pStyle w:val="a6"/>
        <w:ind w:leftChars="125" w:left="275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Состояние</w:t>
      </w:r>
    </w:p>
    <w:p w:rsidR="00992F62" w:rsidRPr="006527E3" w:rsidRDefault="00992F62" w:rsidP="00790A9B">
      <w:pPr>
        <w:pStyle w:val="a6"/>
        <w:ind w:leftChars="125" w:left="275"/>
        <w:rPr>
          <w:b/>
          <w:color w:val="000000"/>
          <w:sz w:val="27"/>
          <w:szCs w:val="27"/>
        </w:rPr>
      </w:pPr>
      <w:r w:rsidRPr="006527E3">
        <w:rPr>
          <w:b/>
          <w:color w:val="000000"/>
          <w:sz w:val="27"/>
          <w:szCs w:val="27"/>
        </w:rPr>
        <w:t>Система предоставляет возможность изменять/добавлять/удалять любую информацию о товарах.</w:t>
      </w:r>
    </w:p>
    <w:p w:rsidR="00992F62" w:rsidRPr="006527E3" w:rsidRDefault="00992F62" w:rsidP="00790A9B">
      <w:pPr>
        <w:pStyle w:val="a6"/>
        <w:ind w:leftChars="125" w:left="275"/>
        <w:rPr>
          <w:b/>
          <w:color w:val="000000"/>
          <w:sz w:val="27"/>
          <w:szCs w:val="27"/>
        </w:rPr>
      </w:pPr>
      <w:r w:rsidRPr="006527E3">
        <w:rPr>
          <w:b/>
          <w:color w:val="000000"/>
          <w:sz w:val="27"/>
          <w:szCs w:val="27"/>
        </w:rPr>
        <w:t>Система предоставляет навигацию:</w:t>
      </w:r>
    </w:p>
    <w:p w:rsidR="00992F62" w:rsidRPr="006527E3" w:rsidRDefault="00992F62" w:rsidP="00790A9B">
      <w:pPr>
        <w:pStyle w:val="a6"/>
        <w:ind w:leftChars="125" w:left="275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По категориям</w:t>
      </w:r>
    </w:p>
    <w:p w:rsidR="00992F62" w:rsidRDefault="00992F62" w:rsidP="00790A9B">
      <w:pPr>
        <w:pStyle w:val="a6"/>
        <w:ind w:leftChars="125" w:left="275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По полн</w:t>
      </w:r>
      <w:r w:rsidR="006527E3" w:rsidRPr="006527E3">
        <w:rPr>
          <w:color w:val="000000"/>
          <w:sz w:val="27"/>
          <w:szCs w:val="27"/>
        </w:rPr>
        <w:t>ому или частичному имени товара</w:t>
      </w:r>
    </w:p>
    <w:p w:rsidR="00FD1A0A" w:rsidRPr="006527E3" w:rsidRDefault="00FD1A0A" w:rsidP="00790A9B">
      <w:pPr>
        <w:pStyle w:val="a6"/>
        <w:ind w:leftChars="125" w:left="275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Также система содержит страницу поиска по следующим полям: название </w:t>
      </w:r>
      <w:proofErr w:type="gramStart"/>
      <w:r>
        <w:rPr>
          <w:color w:val="000000"/>
          <w:sz w:val="27"/>
          <w:szCs w:val="27"/>
        </w:rPr>
        <w:t>товара(</w:t>
      </w:r>
      <w:proofErr w:type="gramEnd"/>
      <w:r>
        <w:rPr>
          <w:color w:val="000000"/>
          <w:sz w:val="27"/>
          <w:szCs w:val="27"/>
        </w:rPr>
        <w:t>частичное и полное, без учета регистра), диапазон цен, категория, состояние, местонахождение товара</w:t>
      </w:r>
    </w:p>
    <w:p w:rsidR="006527E3" w:rsidRPr="006527E3" w:rsidRDefault="00992F62" w:rsidP="00790A9B">
      <w:pPr>
        <w:pStyle w:val="a6"/>
        <w:ind w:leftChars="125" w:left="275"/>
        <w:rPr>
          <w:b/>
          <w:color w:val="000000"/>
          <w:sz w:val="27"/>
          <w:szCs w:val="27"/>
        </w:rPr>
      </w:pPr>
      <w:r w:rsidRPr="006527E3">
        <w:rPr>
          <w:b/>
          <w:color w:val="000000"/>
          <w:sz w:val="27"/>
          <w:szCs w:val="27"/>
        </w:rPr>
        <w:t>Система обладает аутентификацией и авторизацией. Система может работать в 4-х режимах:</w:t>
      </w:r>
    </w:p>
    <w:p w:rsidR="00992F62" w:rsidRPr="006527E3" w:rsidRDefault="00992F62" w:rsidP="00790A9B">
      <w:pPr>
        <w:pStyle w:val="a6"/>
        <w:ind w:leftChars="125" w:left="275"/>
        <w:rPr>
          <w:b/>
          <w:color w:val="000000"/>
          <w:sz w:val="27"/>
          <w:szCs w:val="27"/>
        </w:rPr>
      </w:pPr>
      <w:r w:rsidRPr="006527E3">
        <w:rPr>
          <w:b/>
          <w:color w:val="000000"/>
          <w:sz w:val="27"/>
          <w:szCs w:val="27"/>
        </w:rPr>
        <w:t>· Режим гостя. Данный режим разрешает:</w:t>
      </w:r>
    </w:p>
    <w:p w:rsidR="00992F62" w:rsidRPr="006527E3" w:rsidRDefault="00992F62" w:rsidP="00790A9B">
      <w:pPr>
        <w:pStyle w:val="a6"/>
        <w:ind w:leftChars="125" w:left="275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Пользоваться навигацией</w:t>
      </w:r>
    </w:p>
    <w:p w:rsidR="00992F62" w:rsidRPr="006527E3" w:rsidRDefault="00992F62" w:rsidP="00790A9B">
      <w:pPr>
        <w:pStyle w:val="a6"/>
        <w:ind w:leftChars="125" w:left="275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Пользоваться поиском</w:t>
      </w:r>
    </w:p>
    <w:p w:rsidR="00992F62" w:rsidRPr="006527E3" w:rsidRDefault="00992F62" w:rsidP="00790A9B">
      <w:pPr>
        <w:pStyle w:val="a6"/>
        <w:ind w:leftChars="125" w:left="275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Просматривать товары</w:t>
      </w:r>
    </w:p>
    <w:p w:rsidR="00992F62" w:rsidRPr="006527E3" w:rsidRDefault="00992F62" w:rsidP="00790A9B">
      <w:pPr>
        <w:pStyle w:val="a6"/>
        <w:ind w:leftChars="125" w:left="275"/>
        <w:rPr>
          <w:b/>
          <w:color w:val="000000"/>
          <w:sz w:val="27"/>
          <w:szCs w:val="27"/>
        </w:rPr>
      </w:pPr>
      <w:r w:rsidRPr="006527E3">
        <w:rPr>
          <w:b/>
          <w:color w:val="000000"/>
          <w:sz w:val="27"/>
          <w:szCs w:val="27"/>
        </w:rPr>
        <w:t>· Режим пользователя. Данный режим разрешает все, что может гость, а также:</w:t>
      </w:r>
    </w:p>
    <w:p w:rsidR="00992F62" w:rsidRPr="006527E3" w:rsidRDefault="00992F62" w:rsidP="00790A9B">
      <w:pPr>
        <w:pStyle w:val="a6"/>
        <w:ind w:leftChars="125" w:left="275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lastRenderedPageBreak/>
        <w:t>- Просмотр списка своих товаров</w:t>
      </w:r>
    </w:p>
    <w:p w:rsidR="00992F62" w:rsidRPr="006527E3" w:rsidRDefault="00992F62" w:rsidP="00790A9B">
      <w:pPr>
        <w:pStyle w:val="a6"/>
        <w:ind w:leftChars="125" w:left="275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Добавлять/изменять/удалять свои товары</w:t>
      </w:r>
    </w:p>
    <w:p w:rsidR="00992F62" w:rsidRPr="006527E3" w:rsidRDefault="00992F62" w:rsidP="00790A9B">
      <w:pPr>
        <w:pStyle w:val="a6"/>
        <w:ind w:leftChars="125" w:left="275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Редактировать свой профиль</w:t>
      </w:r>
    </w:p>
    <w:p w:rsidR="00992F62" w:rsidRPr="006527E3" w:rsidRDefault="00992F62" w:rsidP="00790A9B">
      <w:pPr>
        <w:pStyle w:val="a6"/>
        <w:ind w:leftChars="125" w:left="275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Покупать товары других пользователей</w:t>
      </w:r>
    </w:p>
    <w:p w:rsidR="00992F62" w:rsidRPr="006527E3" w:rsidRDefault="00992F62" w:rsidP="00790A9B">
      <w:pPr>
        <w:pStyle w:val="a6"/>
        <w:ind w:leftChars="125" w:left="275"/>
        <w:rPr>
          <w:b/>
          <w:color w:val="000000"/>
          <w:sz w:val="27"/>
          <w:szCs w:val="27"/>
        </w:rPr>
      </w:pPr>
      <w:r w:rsidRPr="006527E3">
        <w:rPr>
          <w:b/>
          <w:color w:val="000000"/>
          <w:sz w:val="27"/>
          <w:szCs w:val="27"/>
        </w:rPr>
        <w:t>· Режим редактора. Данный режим разрешает все, что может пользователь, а также:</w:t>
      </w:r>
    </w:p>
    <w:p w:rsidR="00992F62" w:rsidRPr="006527E3" w:rsidRDefault="00992F62" w:rsidP="00790A9B">
      <w:pPr>
        <w:pStyle w:val="a6"/>
        <w:ind w:leftChars="125" w:left="275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Создавать/удалять/изменять любые товары</w:t>
      </w:r>
    </w:p>
    <w:p w:rsidR="00992F62" w:rsidRPr="006527E3" w:rsidRDefault="00992F62" w:rsidP="00790A9B">
      <w:pPr>
        <w:pStyle w:val="a6"/>
        <w:ind w:leftChars="125" w:left="275"/>
        <w:rPr>
          <w:b/>
          <w:color w:val="000000"/>
          <w:sz w:val="27"/>
          <w:szCs w:val="27"/>
        </w:rPr>
      </w:pPr>
      <w:r w:rsidRPr="006527E3">
        <w:rPr>
          <w:b/>
          <w:color w:val="000000"/>
          <w:sz w:val="27"/>
          <w:szCs w:val="27"/>
        </w:rPr>
        <w:t>· Режим администратора. Данный режим разрешает все, что может редактор, а также:</w:t>
      </w:r>
    </w:p>
    <w:p w:rsidR="00992F62" w:rsidRPr="006527E3" w:rsidRDefault="00992F62" w:rsidP="00790A9B">
      <w:pPr>
        <w:pStyle w:val="a6"/>
        <w:ind w:leftChars="125" w:left="275" w:firstLine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Создавать/изменять/удалять пользователей</w:t>
      </w:r>
    </w:p>
    <w:p w:rsidR="00992F62" w:rsidRPr="006527E3" w:rsidRDefault="00992F62" w:rsidP="00790A9B">
      <w:pPr>
        <w:pStyle w:val="a6"/>
        <w:ind w:leftChars="125" w:left="275" w:firstLine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Добавлять новые категории</w:t>
      </w:r>
    </w:p>
    <w:p w:rsidR="00992F62" w:rsidRPr="006527E3" w:rsidRDefault="00992F62" w:rsidP="00790A9B">
      <w:pPr>
        <w:pStyle w:val="a6"/>
        <w:ind w:leftChars="125" w:left="275" w:firstLine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Добавлять новые состояния товаров</w:t>
      </w:r>
    </w:p>
    <w:p w:rsidR="00992F62" w:rsidRPr="006527E3" w:rsidRDefault="00992F62" w:rsidP="00790A9B">
      <w:pPr>
        <w:ind w:leftChars="125" w:left="275"/>
        <w:rPr>
          <w:rFonts w:ascii="Times New Roman" w:eastAsia="Times New Roman" w:hAnsi="Times New Roman" w:cs="Times New Roman"/>
          <w:b/>
          <w:color w:val="000000"/>
          <w:sz w:val="27"/>
          <w:szCs w:val="27"/>
          <w:lang w:eastAsia="ru-RU"/>
        </w:rPr>
      </w:pPr>
      <w:r w:rsidRPr="006527E3">
        <w:rPr>
          <w:rFonts w:ascii="Times New Roman" w:eastAsia="Times New Roman" w:hAnsi="Times New Roman" w:cs="Times New Roman"/>
          <w:b/>
          <w:color w:val="000000"/>
          <w:sz w:val="27"/>
          <w:szCs w:val="27"/>
          <w:lang w:eastAsia="ru-RU"/>
        </w:rPr>
        <w:t>Каждый пользователь в магазине содержит:</w:t>
      </w:r>
    </w:p>
    <w:p w:rsidR="00992F62" w:rsidRPr="006527E3" w:rsidRDefault="00992F62" w:rsidP="00790A9B">
      <w:pPr>
        <w:pStyle w:val="a6"/>
        <w:ind w:leftChars="125" w:left="275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 xml:space="preserve">· </w:t>
      </w:r>
      <w:r w:rsidRPr="006527E3">
        <w:rPr>
          <w:color w:val="000000"/>
          <w:sz w:val="27"/>
          <w:szCs w:val="27"/>
          <w:lang w:val="en-US"/>
        </w:rPr>
        <w:t>Id</w:t>
      </w:r>
    </w:p>
    <w:p w:rsidR="00992F62" w:rsidRPr="006527E3" w:rsidRDefault="00992F62" w:rsidP="00790A9B">
      <w:pPr>
        <w:pStyle w:val="a6"/>
        <w:ind w:leftChars="125" w:left="275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Логин</w:t>
      </w:r>
    </w:p>
    <w:p w:rsidR="00992F62" w:rsidRPr="006527E3" w:rsidRDefault="00992F62" w:rsidP="00790A9B">
      <w:pPr>
        <w:pStyle w:val="a6"/>
        <w:ind w:leftChars="125" w:left="275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Пароль</w:t>
      </w:r>
    </w:p>
    <w:p w:rsidR="00992F62" w:rsidRPr="006527E3" w:rsidRDefault="00992F62" w:rsidP="00790A9B">
      <w:pPr>
        <w:pStyle w:val="a6"/>
        <w:ind w:leftChars="125" w:left="275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Почту</w:t>
      </w:r>
    </w:p>
    <w:p w:rsidR="00992F62" w:rsidRPr="006527E3" w:rsidRDefault="00992F62" w:rsidP="00790A9B">
      <w:pPr>
        <w:pStyle w:val="a6"/>
        <w:ind w:leftChars="125" w:left="275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Номер телефона</w:t>
      </w:r>
    </w:p>
    <w:p w:rsidR="000A5CF6" w:rsidRPr="006527E3" w:rsidRDefault="00992F62" w:rsidP="00790A9B">
      <w:pPr>
        <w:pStyle w:val="a6"/>
        <w:ind w:leftChars="125" w:left="275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Роль</w:t>
      </w:r>
    </w:p>
    <w:p w:rsidR="000A5CF6" w:rsidRPr="006527E3" w:rsidRDefault="000A5CF6" w:rsidP="00790A9B">
      <w:pPr>
        <w:ind w:leftChars="125" w:left="275"/>
        <w:rPr>
          <w:rFonts w:ascii="Times New Roman" w:hAnsi="Times New Roman" w:cs="Times New Roman"/>
        </w:rPr>
      </w:pPr>
    </w:p>
    <w:p w:rsidR="00FA000E" w:rsidRDefault="00E34C31" w:rsidP="0034539B">
      <w:pPr>
        <w:ind w:firstLine="720"/>
        <w:rPr>
          <w:rFonts w:ascii="Times New Roman" w:hAnsi="Times New Roman" w:cs="Times New Roman"/>
          <w:color w:val="000000"/>
          <w:sz w:val="28"/>
          <w:szCs w:val="28"/>
        </w:rPr>
      </w:pPr>
      <w:bookmarkStart w:id="3" w:name="_Toc7162511"/>
      <w:r>
        <w:rPr>
          <w:rFonts w:ascii="Times New Roman" w:hAnsi="Times New Roman" w:cs="Times New Roman"/>
          <w:color w:val="000000"/>
          <w:sz w:val="28"/>
          <w:szCs w:val="28"/>
        </w:rPr>
        <w:t xml:space="preserve">Авторизация реализована через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ookie</w:t>
      </w:r>
      <w:r w:rsidRPr="00E34C31">
        <w:rPr>
          <w:rFonts w:ascii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файлы, что дает возможность оставаться в аккаунте даже после перезапуска проекта. К тому же это добавляет безопасность, т.к. с помощью механизмов рефлексии мы можем проверять имеет ли текущий пользователь доступ к конкретному ресурсу или нет. Каждый новый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Http</w:t>
      </w:r>
      <w:r w:rsidRPr="00E34C31">
        <w:rPr>
          <w:rFonts w:ascii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запрос сервер запрашивает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ookie</w:t>
      </w:r>
      <w:r w:rsidRPr="00E34C3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браузера, при помощи метода ниже.</w:t>
      </w:r>
      <w:bookmarkEnd w:id="3"/>
    </w:p>
    <w:p w:rsidR="00E34C31" w:rsidRPr="00E34C31" w:rsidRDefault="00E34C31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3A0A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E34C31">
        <w:rPr>
          <w:rFonts w:ascii="Consolas" w:hAnsi="Consolas" w:cs="Consolas"/>
          <w:color w:val="0000FF"/>
          <w:sz w:val="19"/>
          <w:szCs w:val="19"/>
          <w:lang w:val="en-US"/>
        </w:rPr>
        <w:t>protected</w:t>
      </w:r>
      <w:proofErr w:type="gramEnd"/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E34C31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>Application_PostAuthenticateRequest</w:t>
      </w:r>
      <w:proofErr w:type="spellEnd"/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E34C31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>arg</w:t>
      </w:r>
      <w:proofErr w:type="spellEnd"/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34C31" w:rsidRPr="00E34C31" w:rsidRDefault="00E34C31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34C31" w:rsidRPr="00E34C31" w:rsidRDefault="00E34C31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E34C31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cookie = HttpContext.Current.Request.Cookies[FormsAuthentication.FormsCookieName];</w:t>
      </w:r>
    </w:p>
    <w:p w:rsidR="00E34C31" w:rsidRPr="00E34C31" w:rsidRDefault="00E34C31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E34C3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(cookie != </w:t>
      </w:r>
      <w:r w:rsidRPr="00E34C31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34C31" w:rsidRPr="00E34C31" w:rsidRDefault="00E34C31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E34C31" w:rsidRPr="00E34C31" w:rsidRDefault="00E34C31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    </w:t>
      </w:r>
      <w:proofErr w:type="spellStart"/>
      <w:proofErr w:type="gramStart"/>
      <w:r w:rsidRPr="00E34C31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ticket = </w:t>
      </w:r>
      <w:proofErr w:type="spellStart"/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>FormsAuthentication.Decrypt</w:t>
      </w:r>
      <w:proofErr w:type="spellEnd"/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>cookie.Value</w:t>
      </w:r>
      <w:proofErr w:type="spellEnd"/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34C31" w:rsidRPr="00E34C31" w:rsidRDefault="00E34C31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E34C31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user = </w:t>
      </w:r>
      <w:proofErr w:type="spellStart"/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>JsonConvert.DeserializeObject</w:t>
      </w:r>
      <w:proofErr w:type="spellEnd"/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>&lt;User&gt;(</w:t>
      </w:r>
      <w:proofErr w:type="spellStart"/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>ticket.UserData</w:t>
      </w:r>
      <w:proofErr w:type="spellEnd"/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34C31" w:rsidRPr="00E34C31" w:rsidRDefault="00E34C31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E34C31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>userPrinciple</w:t>
      </w:r>
      <w:proofErr w:type="spellEnd"/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E34C3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>UserPrinciple</w:t>
      </w:r>
      <w:proofErr w:type="spellEnd"/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>user.Login</w:t>
      </w:r>
      <w:proofErr w:type="spellEnd"/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34C31" w:rsidRPr="00E34C31" w:rsidRDefault="00E34C31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E34C31" w:rsidRPr="00E34C31" w:rsidRDefault="00E34C31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>UserId</w:t>
      </w:r>
      <w:proofErr w:type="spellEnd"/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>user.Id</w:t>
      </w:r>
      <w:proofErr w:type="spellEnd"/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E34C31" w:rsidRPr="00E34C31" w:rsidRDefault="00E34C31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Role = </w:t>
      </w:r>
      <w:proofErr w:type="spellStart"/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>user.Role</w:t>
      </w:r>
      <w:proofErr w:type="spellEnd"/>
    </w:p>
    <w:p w:rsidR="00E34C31" w:rsidRPr="00E34C31" w:rsidRDefault="00E34C31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;</w:t>
      </w:r>
    </w:p>
    <w:p w:rsidR="00E34C31" w:rsidRPr="00E34C31" w:rsidRDefault="00E34C31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34C31" w:rsidRPr="00E34C31" w:rsidRDefault="00E34C31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>HttpContext.Current.User</w:t>
      </w:r>
      <w:proofErr w:type="spellEnd"/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>userPrinciple</w:t>
      </w:r>
      <w:proofErr w:type="spellEnd"/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34C31" w:rsidRPr="00E34C31" w:rsidRDefault="00E34C31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FA000E" w:rsidRPr="00E34C31" w:rsidRDefault="00E34C31" w:rsidP="00790A9B">
      <w:pPr>
        <w:ind w:leftChars="125" w:left="275"/>
        <w:rPr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0A5CF6" w:rsidRPr="006B5ED0" w:rsidRDefault="000A5CF6" w:rsidP="00790A9B">
      <w:pPr>
        <w:pStyle w:val="2"/>
        <w:spacing w:before="0"/>
        <w:ind w:leftChars="125" w:left="275" w:firstLine="709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  <w:bookmarkStart w:id="4" w:name="_Toc7162512"/>
      <w:r w:rsidRPr="006B5ED0"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t xml:space="preserve">2.2 </w:t>
      </w:r>
      <w:r w:rsidRPr="006B5ED0">
        <w:rPr>
          <w:rFonts w:ascii="Times New Roman" w:hAnsi="Times New Roman" w:cs="Times New Roman"/>
          <w:b/>
          <w:color w:val="000000"/>
          <w:sz w:val="28"/>
          <w:szCs w:val="28"/>
        </w:rPr>
        <w:t>Функциональное</w:t>
      </w:r>
      <w:r w:rsidRPr="006B5ED0"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t xml:space="preserve"> </w:t>
      </w:r>
      <w:r w:rsidRPr="006B5ED0">
        <w:rPr>
          <w:rFonts w:ascii="Times New Roman" w:hAnsi="Times New Roman" w:cs="Times New Roman"/>
          <w:b/>
          <w:color w:val="000000"/>
          <w:sz w:val="28"/>
          <w:szCs w:val="28"/>
        </w:rPr>
        <w:t>назначение</w:t>
      </w:r>
      <w:bookmarkEnd w:id="4"/>
    </w:p>
    <w:p w:rsidR="000A5CF6" w:rsidRPr="006527E3" w:rsidRDefault="000A5CF6" w:rsidP="00790A9B">
      <w:pPr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27E3">
        <w:rPr>
          <w:rFonts w:ascii="Times New Roman" w:hAnsi="Times New Roman" w:cs="Times New Roman"/>
          <w:color w:val="000000"/>
          <w:sz w:val="28"/>
          <w:szCs w:val="28"/>
        </w:rPr>
        <w:t>Программа предназначена для легкой продажи товаров и быстрого совершения покупок без комиссии.</w:t>
      </w:r>
    </w:p>
    <w:p w:rsidR="000A5CF6" w:rsidRPr="006527E3" w:rsidRDefault="000A5CF6" w:rsidP="00790A9B">
      <w:pPr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0A5CF6" w:rsidRDefault="00FA000E" w:rsidP="0034539B">
      <w:pPr>
        <w:pStyle w:val="1"/>
        <w:ind w:left="528" w:firstLine="456"/>
        <w:rPr>
          <w:rFonts w:ascii="Times New Roman" w:hAnsi="Times New Roman" w:cs="Times New Roman"/>
          <w:b/>
          <w:color w:val="000000"/>
          <w:sz w:val="28"/>
          <w:szCs w:val="28"/>
        </w:rPr>
      </w:pPr>
      <w:bookmarkStart w:id="5" w:name="_Toc7162513"/>
      <w:r w:rsidRPr="006B5ED0">
        <w:rPr>
          <w:rFonts w:ascii="Times New Roman" w:hAnsi="Times New Roman" w:cs="Times New Roman"/>
          <w:b/>
          <w:color w:val="000000"/>
          <w:sz w:val="28"/>
          <w:szCs w:val="28"/>
        </w:rPr>
        <w:t>2.3 Описание логической структуры</w:t>
      </w:r>
      <w:bookmarkEnd w:id="5"/>
    </w:p>
    <w:p w:rsidR="009B14DD" w:rsidRPr="009B14DD" w:rsidRDefault="009B14DD" w:rsidP="009B14DD"/>
    <w:p w:rsidR="00FA000E" w:rsidRDefault="009B14DD" w:rsidP="00790A9B">
      <w:pPr>
        <w:spacing w:after="0" w:line="240" w:lineRule="auto"/>
        <w:ind w:leftChars="125" w:left="275" w:firstLine="709"/>
        <w:jc w:val="both"/>
      </w:pPr>
      <w:r>
        <w:object w:dxaOrig="10357" w:dyaOrig="103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377.45pt;height:376.35pt" o:ole="">
            <v:imagedata r:id="rId9" o:title=""/>
          </v:shape>
          <o:OLEObject Type="Embed" ProgID="Visio.Drawing.15" ShapeID="_x0000_i1037" DrawAspect="Content" ObjectID="_1617884133" r:id="rId10"/>
        </w:object>
      </w:r>
    </w:p>
    <w:p w:rsidR="00FA000E" w:rsidRPr="006527E3" w:rsidRDefault="00FA000E" w:rsidP="00790A9B">
      <w:pPr>
        <w:spacing w:after="0" w:line="240" w:lineRule="auto"/>
        <w:ind w:leftChars="125" w:left="27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9B14DD" w:rsidRDefault="009B14DD" w:rsidP="009B14DD">
      <w:pPr>
        <w:ind w:firstLine="264"/>
        <w:rPr>
          <w:rFonts w:ascii="Times New Roman" w:hAnsi="Times New Roman" w:cs="Times New Roman"/>
          <w:sz w:val="28"/>
          <w:szCs w:val="28"/>
        </w:rPr>
      </w:pPr>
      <w:bookmarkStart w:id="6" w:name="_Toc7162514"/>
      <w:r>
        <w:rPr>
          <w:rFonts w:ascii="Times New Roman" w:hAnsi="Times New Roman" w:cs="Times New Roman"/>
          <w:sz w:val="28"/>
          <w:szCs w:val="28"/>
        </w:rPr>
        <w:t xml:space="preserve">  Данная схема очень упрощена, но отражает основные меню магазина, у пользователей с ролями спектр возможностей еще шире.</w:t>
      </w:r>
    </w:p>
    <w:p w:rsidR="009B14DD" w:rsidRDefault="009B14DD" w:rsidP="009B14DD">
      <w:pPr>
        <w:ind w:firstLine="264"/>
        <w:rPr>
          <w:rFonts w:ascii="Times New Roman" w:hAnsi="Times New Roman" w:cs="Times New Roman"/>
          <w:sz w:val="28"/>
          <w:szCs w:val="28"/>
        </w:rPr>
      </w:pPr>
    </w:p>
    <w:p w:rsidR="000A5CF6" w:rsidRPr="0034539B" w:rsidRDefault="007B550F" w:rsidP="0034539B">
      <w:pPr>
        <w:pStyle w:val="1"/>
        <w:ind w:left="264" w:firstLine="720"/>
        <w:rPr>
          <w:rFonts w:ascii="Times New Roman" w:hAnsi="Times New Roman" w:cs="Times New Roman"/>
          <w:color w:val="auto"/>
          <w:sz w:val="28"/>
          <w:szCs w:val="28"/>
        </w:rPr>
      </w:pPr>
      <w:r w:rsidRPr="0034539B">
        <w:rPr>
          <w:rFonts w:ascii="Times New Roman" w:hAnsi="Times New Roman" w:cs="Times New Roman"/>
          <w:color w:val="auto"/>
          <w:sz w:val="28"/>
          <w:szCs w:val="28"/>
        </w:rPr>
        <w:lastRenderedPageBreak/>
        <w:t>2.4</w:t>
      </w:r>
      <w:r w:rsidR="000A5CF6" w:rsidRPr="0034539B">
        <w:rPr>
          <w:rFonts w:ascii="Times New Roman" w:hAnsi="Times New Roman" w:cs="Times New Roman"/>
          <w:color w:val="auto"/>
          <w:sz w:val="28"/>
          <w:szCs w:val="28"/>
        </w:rPr>
        <w:t xml:space="preserve"> Используемые технические средства</w:t>
      </w:r>
      <w:bookmarkEnd w:id="6"/>
    </w:p>
    <w:p w:rsidR="000A5CF6" w:rsidRPr="006527E3" w:rsidRDefault="000A5CF6" w:rsidP="00790A9B">
      <w:pPr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A5CF6" w:rsidRPr="006527E3" w:rsidRDefault="000A5CF6" w:rsidP="00790A9B">
      <w:pPr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27E3">
        <w:rPr>
          <w:rFonts w:ascii="Times New Roman" w:hAnsi="Times New Roman" w:cs="Times New Roman"/>
          <w:sz w:val="28"/>
          <w:szCs w:val="28"/>
        </w:rPr>
        <w:t xml:space="preserve">Программа эксплуатируется на персональном компьютере типа PC. Для работы с приложением используются мышь, клавиатура и дисплей монитора. </w:t>
      </w:r>
    </w:p>
    <w:p w:rsidR="000A5CF6" w:rsidRPr="006527E3" w:rsidRDefault="000A5CF6" w:rsidP="00790A9B">
      <w:pPr>
        <w:ind w:leftChars="125" w:left="275"/>
        <w:rPr>
          <w:rFonts w:ascii="Times New Roman" w:hAnsi="Times New Roman" w:cs="Times New Roman"/>
        </w:rPr>
      </w:pPr>
    </w:p>
    <w:p w:rsidR="000A5CF6" w:rsidRPr="0034539B" w:rsidRDefault="007B550F" w:rsidP="00790A9B">
      <w:pPr>
        <w:pStyle w:val="2"/>
        <w:spacing w:before="0"/>
        <w:ind w:leftChars="125" w:left="275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7" w:name="_Toc7162515"/>
      <w:r w:rsidRPr="0034539B">
        <w:rPr>
          <w:rFonts w:ascii="Times New Roman" w:hAnsi="Times New Roman" w:cs="Times New Roman"/>
          <w:color w:val="000000" w:themeColor="text1"/>
          <w:sz w:val="28"/>
          <w:szCs w:val="28"/>
        </w:rPr>
        <w:t>2.5</w:t>
      </w:r>
      <w:r w:rsidR="000A5CF6" w:rsidRPr="0034539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ызов и загрузка</w:t>
      </w:r>
      <w:bookmarkEnd w:id="7"/>
    </w:p>
    <w:p w:rsidR="006B5ED0" w:rsidRDefault="000A5CF6" w:rsidP="00790A9B">
      <w:pPr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27E3">
        <w:rPr>
          <w:rFonts w:ascii="Times New Roman" w:hAnsi="Times New Roman" w:cs="Times New Roman"/>
          <w:sz w:val="28"/>
          <w:szCs w:val="28"/>
        </w:rPr>
        <w:t>Загрузка проекта осуществляется после запуска локальной базы данных. Проект занимает на жёстком диске около 300 мегабайт.</w:t>
      </w:r>
    </w:p>
    <w:p w:rsidR="007B550F" w:rsidRDefault="007B550F" w:rsidP="00790A9B">
      <w:pPr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790A9B">
      <w:pPr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Pr="0034539B" w:rsidRDefault="007B550F" w:rsidP="00790A9B">
      <w:pPr>
        <w:pStyle w:val="2"/>
        <w:spacing w:before="0"/>
        <w:ind w:leftChars="125" w:left="275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8" w:name="_Toc7162516"/>
      <w:r w:rsidRPr="0034539B">
        <w:rPr>
          <w:rFonts w:ascii="Times New Roman" w:hAnsi="Times New Roman" w:cs="Times New Roman"/>
          <w:color w:val="000000" w:themeColor="text1"/>
          <w:sz w:val="28"/>
          <w:szCs w:val="28"/>
        </w:rPr>
        <w:t>2.6 Входные данные</w:t>
      </w:r>
      <w:bookmarkEnd w:id="8"/>
    </w:p>
    <w:p w:rsidR="007B550F" w:rsidRDefault="00951FFD" w:rsidP="0034539B">
      <w:pPr>
        <w:ind w:leftChars="125" w:left="27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ми данными являются данные, получаемые из базы данных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s</w:t>
      </w:r>
      <w:proofErr w:type="spellEnd"/>
      <w:r w:rsidRPr="00951F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951F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rver</w:t>
      </w:r>
      <w:r>
        <w:rPr>
          <w:rFonts w:ascii="Times New Roman" w:hAnsi="Times New Roman" w:cs="Times New Roman"/>
          <w:sz w:val="28"/>
          <w:szCs w:val="28"/>
        </w:rPr>
        <w:t xml:space="preserve"> посредством запросов к ней через технологию </w:t>
      </w:r>
      <w:r>
        <w:rPr>
          <w:rFonts w:ascii="Times New Roman" w:hAnsi="Times New Roman" w:cs="Times New Roman"/>
          <w:sz w:val="28"/>
          <w:szCs w:val="28"/>
          <w:lang w:val="en-US"/>
        </w:rPr>
        <w:t>ADO</w:t>
      </w:r>
      <w:r w:rsidRPr="00951FFD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951FFD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34539B" w:rsidRPr="0034539B" w:rsidRDefault="0034539B" w:rsidP="0034539B">
      <w:pPr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7B550F" w:rsidRPr="0034539B" w:rsidRDefault="007B550F" w:rsidP="00790A9B">
      <w:pPr>
        <w:pStyle w:val="2"/>
        <w:spacing w:before="0"/>
        <w:ind w:leftChars="125" w:left="275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9" w:name="_Toc7162517"/>
      <w:r w:rsidRPr="0034539B">
        <w:rPr>
          <w:rFonts w:ascii="Times New Roman" w:hAnsi="Times New Roman" w:cs="Times New Roman"/>
          <w:color w:val="000000" w:themeColor="text1"/>
          <w:sz w:val="28"/>
          <w:szCs w:val="28"/>
        </w:rPr>
        <w:t>2.7 Выходные данные</w:t>
      </w:r>
      <w:bookmarkEnd w:id="9"/>
    </w:p>
    <w:p w:rsidR="007B550F" w:rsidRPr="007B550F" w:rsidRDefault="00951FFD" w:rsidP="00790A9B">
      <w:pPr>
        <w:ind w:leftChars="125" w:left="275"/>
      </w:pPr>
      <w:r w:rsidRPr="00FD1A0A">
        <w:rPr>
          <w:rFonts w:ascii="Times New Roman" w:hAnsi="Times New Roman" w:cs="Times New Roman"/>
          <w:sz w:val="28"/>
          <w:szCs w:val="28"/>
        </w:rPr>
        <w:t>Выходными данными являются представления, возвращаемые методами контроллеров</w:t>
      </w:r>
      <w:r>
        <w:t>.</w:t>
      </w:r>
    </w:p>
    <w:p w:rsidR="007B550F" w:rsidRDefault="007B550F" w:rsidP="00790A9B">
      <w:pPr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790A9B">
      <w:pPr>
        <w:tabs>
          <w:tab w:val="left" w:pos="5820"/>
        </w:tabs>
        <w:spacing w:after="0" w:line="240" w:lineRule="auto"/>
        <w:ind w:leftChars="125" w:left="275"/>
        <w:jc w:val="both"/>
        <w:rPr>
          <w:rFonts w:ascii="Times New Roman" w:hAnsi="Times New Roman" w:cs="Times New Roman"/>
          <w:sz w:val="28"/>
          <w:szCs w:val="28"/>
        </w:rPr>
      </w:pPr>
    </w:p>
    <w:p w:rsidR="007B550F" w:rsidRDefault="007B550F" w:rsidP="00790A9B">
      <w:pPr>
        <w:tabs>
          <w:tab w:val="left" w:pos="582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A5CF6" w:rsidRPr="00E34C31" w:rsidRDefault="000A5CF6" w:rsidP="00790A9B">
      <w:pPr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83F54" w:rsidRPr="0034539B" w:rsidRDefault="00983F54" w:rsidP="00790A9B">
      <w:pPr>
        <w:pStyle w:val="1"/>
        <w:spacing w:before="0"/>
        <w:ind w:leftChars="125" w:left="275" w:firstLine="709"/>
        <w:rPr>
          <w:rFonts w:ascii="Times New Roman" w:hAnsi="Times New Roman" w:cs="Times New Roman"/>
          <w:color w:val="000000" w:themeColor="text1"/>
        </w:rPr>
      </w:pPr>
      <w:bookmarkStart w:id="10" w:name="_Toc7162518"/>
      <w:r w:rsidRPr="0034539B">
        <w:rPr>
          <w:rFonts w:ascii="Times New Roman" w:hAnsi="Times New Roman" w:cs="Times New Roman"/>
          <w:color w:val="000000" w:themeColor="text1"/>
        </w:rPr>
        <w:t>3.Руководство оператора</w:t>
      </w:r>
      <w:bookmarkEnd w:id="10"/>
    </w:p>
    <w:p w:rsidR="00983F54" w:rsidRPr="006527E3" w:rsidRDefault="00983F54" w:rsidP="00790A9B">
      <w:pPr>
        <w:tabs>
          <w:tab w:val="left" w:pos="5820"/>
        </w:tabs>
        <w:spacing w:after="0" w:line="240" w:lineRule="auto"/>
        <w:ind w:leftChars="125" w:left="275" w:firstLine="709"/>
        <w:rPr>
          <w:rFonts w:ascii="Times New Roman" w:hAnsi="Times New Roman" w:cs="Times New Roman"/>
          <w:sz w:val="28"/>
          <w:szCs w:val="28"/>
        </w:rPr>
      </w:pPr>
    </w:p>
    <w:p w:rsidR="00983F54" w:rsidRPr="0034539B" w:rsidRDefault="00983F54" w:rsidP="00790A9B">
      <w:pPr>
        <w:pStyle w:val="2"/>
        <w:spacing w:before="0"/>
        <w:ind w:leftChars="125" w:left="275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1" w:name="_Toc7162519"/>
      <w:r w:rsidRPr="0034539B">
        <w:rPr>
          <w:rFonts w:ascii="Times New Roman" w:hAnsi="Times New Roman" w:cs="Times New Roman"/>
          <w:color w:val="000000" w:themeColor="text1"/>
          <w:sz w:val="28"/>
          <w:szCs w:val="28"/>
        </w:rPr>
        <w:t>3.1 Назначение программы</w:t>
      </w:r>
      <w:bookmarkEnd w:id="11"/>
      <w:r w:rsidRPr="0034539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983F54" w:rsidRPr="006527E3" w:rsidRDefault="00983F54" w:rsidP="00790A9B">
      <w:pPr>
        <w:tabs>
          <w:tab w:val="left" w:pos="5820"/>
        </w:tabs>
        <w:spacing w:after="0" w:line="240" w:lineRule="auto"/>
        <w:ind w:leftChars="125" w:left="275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983F54" w:rsidRPr="006527E3" w:rsidRDefault="00983F54" w:rsidP="00790A9B">
      <w:pPr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27E3">
        <w:rPr>
          <w:rFonts w:ascii="Times New Roman" w:hAnsi="Times New Roman" w:cs="Times New Roman"/>
          <w:color w:val="000000"/>
          <w:sz w:val="28"/>
          <w:szCs w:val="28"/>
        </w:rPr>
        <w:t>Программа предназначена для легкой продажи товаров и быстрого совершения покупок без комиссии.</w:t>
      </w:r>
    </w:p>
    <w:p w:rsidR="00D44C99" w:rsidRPr="006527E3" w:rsidRDefault="00D44C99" w:rsidP="00790A9B">
      <w:pPr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D44C99" w:rsidRPr="0034539B" w:rsidRDefault="00D44C99" w:rsidP="00790A9B">
      <w:pPr>
        <w:pStyle w:val="2"/>
        <w:spacing w:before="0"/>
        <w:ind w:leftChars="125" w:left="275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2" w:name="_Toc7162520"/>
      <w:r w:rsidRPr="0034539B">
        <w:rPr>
          <w:rFonts w:ascii="Times New Roman" w:hAnsi="Times New Roman" w:cs="Times New Roman"/>
          <w:color w:val="000000" w:themeColor="text1"/>
          <w:sz w:val="28"/>
          <w:szCs w:val="28"/>
        </w:rPr>
        <w:t>3.2 Условия выполнения программы</w:t>
      </w:r>
      <w:bookmarkEnd w:id="12"/>
    </w:p>
    <w:p w:rsidR="00D44C99" w:rsidRPr="006527E3" w:rsidRDefault="00D44C99" w:rsidP="00790A9B">
      <w:pPr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D44C99" w:rsidRPr="006527E3" w:rsidRDefault="00D44C99" w:rsidP="00790A9B">
      <w:pPr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корректной работы приложения требуется следующее аппаратное обеспечение: </w:t>
      </w:r>
    </w:p>
    <w:p w:rsidR="00D44C99" w:rsidRPr="006527E3" w:rsidRDefault="00D44C99" w:rsidP="00790A9B">
      <w:pPr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ЭВМ под управление операционной системы </w:t>
      </w:r>
      <w:proofErr w:type="spellStart"/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>Windows</w:t>
      </w:r>
      <w:proofErr w:type="spellEnd"/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7/8/10 со следующими аппаратными характеристиками: </w:t>
      </w:r>
    </w:p>
    <w:p w:rsidR="00D44C99" w:rsidRPr="006527E3" w:rsidRDefault="00D44C99" w:rsidP="00790A9B">
      <w:pPr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• процессор с частотой 1,6 ГГц или выше, </w:t>
      </w:r>
    </w:p>
    <w:p w:rsidR="00D44C99" w:rsidRPr="006527E3" w:rsidRDefault="00D44C99" w:rsidP="00790A9B">
      <w:pPr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• 2048 МБ оперативной памяти, </w:t>
      </w:r>
    </w:p>
    <w:p w:rsidR="00D44C99" w:rsidRPr="006527E3" w:rsidRDefault="00D44C99" w:rsidP="00790A9B">
      <w:pPr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• 4 ГБ свободного места на диске, </w:t>
      </w:r>
    </w:p>
    <w:p w:rsidR="00D44C99" w:rsidRPr="006527E3" w:rsidRDefault="00D44C99" w:rsidP="00790A9B">
      <w:pPr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• жесткий диск со скоростью 5400 об/мин, </w:t>
      </w:r>
    </w:p>
    <w:p w:rsidR="00D44C99" w:rsidRPr="006527E3" w:rsidRDefault="00D44C99" w:rsidP="00790A9B">
      <w:pPr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• видеоадаптер с поддержкой </w:t>
      </w:r>
      <w:proofErr w:type="spellStart"/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>DirectX</w:t>
      </w:r>
      <w:proofErr w:type="spellEnd"/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9 и разрешением 1280 x 1024 (или более высоким). </w:t>
      </w:r>
    </w:p>
    <w:p w:rsidR="00D44C99" w:rsidRPr="006527E3" w:rsidRDefault="00405E28" w:rsidP="00790A9B">
      <w:pPr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807744" behindDoc="0" locked="0" layoutInCell="0" allowOverlap="1" wp14:anchorId="0C9F82E0" wp14:editId="5E6C80A6">
                <wp:simplePos x="0" y="0"/>
                <wp:positionH relativeFrom="page">
                  <wp:posOffset>722630</wp:posOffset>
                </wp:positionH>
                <wp:positionV relativeFrom="page">
                  <wp:posOffset>9903460</wp:posOffset>
                </wp:positionV>
                <wp:extent cx="6581775" cy="533400"/>
                <wp:effectExtent l="0" t="0" r="28575" b="19050"/>
                <wp:wrapNone/>
                <wp:docPr id="1364" name="Группа 13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1775" cy="533400"/>
                          <a:chOff x="10" y="18941"/>
                          <a:chExt cx="19980" cy="1048"/>
                        </a:xfrm>
                      </wpg:grpSpPr>
                      <wps:wsp>
                        <wps:cNvPr id="1366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67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68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69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92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93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94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95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96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97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98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759F" w:rsidRDefault="003A759F" w:rsidP="007B550F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99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759F" w:rsidRDefault="003A759F" w:rsidP="007B550F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00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759F" w:rsidRDefault="003A759F" w:rsidP="007B550F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01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759F" w:rsidRDefault="003A759F" w:rsidP="007B550F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02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759F" w:rsidRDefault="003A759F" w:rsidP="007B550F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03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759F" w:rsidRDefault="003A759F" w:rsidP="007B550F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04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759F" w:rsidRPr="006527E3" w:rsidRDefault="003A759F" w:rsidP="007B550F">
                              <w:pPr>
                                <w:pStyle w:val="a3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8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05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759F" w:rsidRPr="00210955" w:rsidRDefault="003A759F" w:rsidP="007B550F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 xml:space="preserve">КР.1-53 01 </w:t>
                              </w:r>
                              <w:proofErr w:type="gramStart"/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02.№</w:t>
                              </w:r>
                              <w:proofErr w:type="gramEnd"/>
                              <w:r w:rsidRP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8398.15.81-01</w:t>
                              </w:r>
                            </w:p>
                            <w:p w:rsidR="003A759F" w:rsidRDefault="003A759F" w:rsidP="007B550F">
                              <w:pPr>
                                <w:pStyle w:val="a3"/>
                                <w:jc w:val="center"/>
                              </w:pPr>
                            </w:p>
                            <w:p w:rsidR="003A759F" w:rsidRDefault="003A759F" w:rsidP="007B550F">
                              <w:pPr>
                                <w:pStyle w:val="a3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C9F82E0" id="Группа 1364" o:spid="_x0000_s1060" style="position:absolute;left:0;text-align:left;margin-left:56.9pt;margin-top:779.8pt;width:518.25pt;height:42pt;z-index:251807744;mso-position-horizontal-relative:page;mso-position-vertical-relative:page" coordorigin="10,18941" coordsize="19980,104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" o:allowincell="f">
                <v:line id="Line 404" o:spid="_x0000_s1061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" strokeweight="2pt"/>
                <v:line id="Line 405" o:spid="_x0000_s1062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" strokeweight="2pt"/>
                <v:line id="Line 406" o:spid="_x0000_s1063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" strokeweight="2pt"/>
                <v:line id="Line 407" o:spid="_x0000_s1064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" strokeweight="2pt"/>
                <v:line id="Line 408" o:spid="_x0000_s1065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" strokeweight="2pt"/>
                <v:line id="Line 409" o:spid="_x0000_s1066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" strokeweight="2pt"/>
                <v:line id="Line 410" o:spid="_x0000_s1067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" strokeweight="2pt"/>
                <v:line id="Line 411" o:spid="_x0000_s1068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" strokeweight="1pt"/>
                <v:line id="Line 412" o:spid="_x0000_s1069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" strokeweight="2pt"/>
                <v:line id="Line 413" o:spid="_x0000_s1070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" strokeweight="1pt"/>
                <v:rect id="Rectangle 414" o:spid="_x0000_s1071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" filled="f" stroked="f" strokeweight=".25pt">
                  <v:textbox inset="1pt,1pt,1pt,1pt">
                    <w:txbxContent>
                      <w:p w:rsidR="003A759F" w:rsidRDefault="003A759F" w:rsidP="007B550F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15" o:spid="_x0000_s1072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" filled="f" stroked="f" strokeweight=".25pt">
                  <v:textbox inset="1pt,1pt,1pt,1pt">
                    <w:txbxContent>
                      <w:p w:rsidR="003A759F" w:rsidRDefault="003A759F" w:rsidP="007B550F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073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" filled="f" stroked="f" strokeweight=".25pt">
                  <v:textbox inset="1pt,1pt,1pt,1pt">
                    <w:txbxContent>
                      <w:p w:rsidR="003A759F" w:rsidRDefault="003A759F" w:rsidP="007B550F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17" o:spid="_x0000_s1074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" filled="f" stroked="f" strokeweight=".25pt">
                  <v:textbox inset="1pt,1pt,1pt,1pt">
                    <w:txbxContent>
                      <w:p w:rsidR="003A759F" w:rsidRDefault="003A759F" w:rsidP="007B550F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418" o:spid="_x0000_s1075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" filled="f" stroked="f" strokeweight=".25pt">
                  <v:textbox inset="1pt,1pt,1pt,1pt">
                    <w:txbxContent>
                      <w:p w:rsidR="003A759F" w:rsidRDefault="003A759F" w:rsidP="007B550F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076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" filled="f" stroked="f" strokeweight=".25pt">
                  <v:textbox inset="1pt,1pt,1pt,1pt">
                    <w:txbxContent>
                      <w:p w:rsidR="003A759F" w:rsidRDefault="003A759F" w:rsidP="007B550F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077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" filled="f" stroked="f" strokeweight=".25pt">
                  <v:textbox inset="1pt,1pt,1pt,1pt">
                    <w:txbxContent>
                      <w:p w:rsidR="003A759F" w:rsidRPr="006527E3" w:rsidRDefault="003A759F" w:rsidP="007B550F">
                        <w:pPr>
                          <w:pStyle w:val="a3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8</w:t>
                        </w:r>
                      </w:p>
                    </w:txbxContent>
                  </v:textbox>
                </v:rect>
                <v:rect id="Rectangle 421" o:spid="_x0000_s1078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" filled="f" stroked="f" strokeweight=".25pt">
                  <v:textbox inset="1pt,1pt,1pt,1pt">
                    <w:txbxContent>
                      <w:p w:rsidR="003A759F" w:rsidRPr="00210955" w:rsidRDefault="003A759F" w:rsidP="007B550F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 xml:space="preserve">КР.1-53 01 </w:t>
                        </w:r>
                        <w:proofErr w:type="gramStart"/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02.№</w:t>
                        </w:r>
                        <w:proofErr w:type="gramEnd"/>
                        <w:r w:rsidRP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 xml:space="preserve"> 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8398.15.81-01</w:t>
                        </w:r>
                      </w:p>
                      <w:p w:rsidR="003A759F" w:rsidRDefault="003A759F" w:rsidP="007B550F">
                        <w:pPr>
                          <w:pStyle w:val="a3"/>
                          <w:jc w:val="center"/>
                        </w:pPr>
                      </w:p>
                      <w:p w:rsidR="003A759F" w:rsidRDefault="003A759F" w:rsidP="007B550F">
                        <w:pPr>
                          <w:pStyle w:val="a3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  <w:r w:rsidR="00D44C99"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ериферийные устройства: </w:t>
      </w:r>
    </w:p>
    <w:p w:rsidR="00D44C99" w:rsidRPr="006527E3" w:rsidRDefault="00D44C99" w:rsidP="00790A9B">
      <w:pPr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• манипулятор мышь (работа с пользовательским интерфейсом) </w:t>
      </w:r>
    </w:p>
    <w:p w:rsidR="00D44C99" w:rsidRPr="006527E3" w:rsidRDefault="00D44C99" w:rsidP="00790A9B">
      <w:pPr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• клавиатура (ввод данных) </w:t>
      </w:r>
    </w:p>
    <w:p w:rsidR="00D44C99" w:rsidRPr="006527E3" w:rsidRDefault="00D44C99" w:rsidP="00790A9B">
      <w:pPr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>• монитор (отображение пользовательского интерфейса)</w:t>
      </w:r>
    </w:p>
    <w:p w:rsidR="00D44C99" w:rsidRPr="006527E3" w:rsidRDefault="00D44C99" w:rsidP="00790A9B">
      <w:pPr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983F54" w:rsidRPr="006527E3" w:rsidRDefault="00983F54" w:rsidP="00790A9B">
      <w:pPr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983F54" w:rsidRPr="006527E3" w:rsidRDefault="00983F54" w:rsidP="00790A9B">
      <w:pPr>
        <w:ind w:leftChars="125" w:left="275"/>
        <w:rPr>
          <w:rFonts w:ascii="Times New Roman" w:hAnsi="Times New Roman" w:cs="Times New Roman"/>
          <w:color w:val="000000"/>
          <w:sz w:val="28"/>
          <w:szCs w:val="28"/>
        </w:rPr>
      </w:pPr>
      <w:r w:rsidRPr="006527E3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drawing>
          <wp:anchor distT="0" distB="0" distL="114300" distR="114300" simplePos="0" relativeHeight="251709440" behindDoc="1" locked="0" layoutInCell="1" allowOverlap="1" wp14:anchorId="103FCE65" wp14:editId="7ADDB77A">
            <wp:simplePos x="0" y="0"/>
            <wp:positionH relativeFrom="margin">
              <wp:align>left</wp:align>
            </wp:positionH>
            <wp:positionV relativeFrom="paragraph">
              <wp:posOffset>691515</wp:posOffset>
            </wp:positionV>
            <wp:extent cx="2659380" cy="3459198"/>
            <wp:effectExtent l="0" t="0" r="7620" b="8255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59380" cy="345919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6527E3">
        <w:rPr>
          <w:rFonts w:ascii="Times New Roman" w:hAnsi="Times New Roman" w:cs="Times New Roman"/>
          <w:color w:val="000000"/>
          <w:sz w:val="28"/>
          <w:szCs w:val="28"/>
        </w:rPr>
        <w:t xml:space="preserve">Данный проект работает с </w:t>
      </w:r>
      <w:proofErr w:type="spellStart"/>
      <w:r w:rsidRPr="006527E3">
        <w:rPr>
          <w:rFonts w:ascii="Times New Roman" w:hAnsi="Times New Roman" w:cs="Times New Roman"/>
          <w:color w:val="000000"/>
          <w:sz w:val="28"/>
          <w:szCs w:val="28"/>
        </w:rPr>
        <w:t>MsSQL</w:t>
      </w:r>
      <w:proofErr w:type="spellEnd"/>
      <w:r w:rsidRPr="006527E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28"/>
          <w:szCs w:val="28"/>
        </w:rPr>
        <w:t>Server</w:t>
      </w:r>
      <w:proofErr w:type="spellEnd"/>
      <w:r w:rsidRPr="006527E3">
        <w:rPr>
          <w:rFonts w:ascii="Times New Roman" w:hAnsi="Times New Roman" w:cs="Times New Roman"/>
          <w:color w:val="000000"/>
          <w:sz w:val="28"/>
          <w:szCs w:val="28"/>
        </w:rPr>
        <w:t xml:space="preserve">. Его версия, на которой все точно работает указана на </w:t>
      </w:r>
      <w:r w:rsidR="00EE75A1" w:rsidRPr="006527E3">
        <w:rPr>
          <w:rFonts w:ascii="Times New Roman" w:hAnsi="Times New Roman" w:cs="Times New Roman"/>
          <w:color w:val="000000"/>
          <w:sz w:val="28"/>
          <w:szCs w:val="28"/>
        </w:rPr>
        <w:t>рис.1</w:t>
      </w:r>
      <w:r w:rsidRPr="006527E3">
        <w:rPr>
          <w:rFonts w:ascii="Times New Roman" w:hAnsi="Times New Roman" w:cs="Times New Roman"/>
          <w:color w:val="000000"/>
          <w:sz w:val="28"/>
          <w:szCs w:val="28"/>
        </w:rPr>
        <w:t>, поэтому для корректной работы программы рекомендую использовать эту версию или более позднюю.</w:t>
      </w:r>
    </w:p>
    <w:p w:rsidR="00983F54" w:rsidRPr="006527E3" w:rsidRDefault="00983F54" w:rsidP="00790A9B">
      <w:pPr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D44C99" w:rsidRPr="006527E3" w:rsidRDefault="00D44C99" w:rsidP="0034539B">
      <w:pPr>
        <w:rPr>
          <w:rFonts w:ascii="Times New Roman" w:hAnsi="Times New Roman" w:cs="Times New Roman"/>
        </w:rPr>
      </w:pPr>
    </w:p>
    <w:p w:rsidR="00D44C99" w:rsidRPr="00711CA3" w:rsidRDefault="00EE75A1" w:rsidP="00790A9B">
      <w:pPr>
        <w:tabs>
          <w:tab w:val="left" w:pos="5820"/>
        </w:tabs>
        <w:spacing w:after="0" w:line="240" w:lineRule="auto"/>
        <w:ind w:leftChars="125" w:left="275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6527E3">
        <w:rPr>
          <w:rFonts w:ascii="Times New Roman" w:hAnsi="Times New Roman" w:cs="Times New Roman"/>
        </w:rPr>
        <w:t xml:space="preserve">                                                          </w:t>
      </w:r>
      <w:r w:rsidRPr="006527E3">
        <w:rPr>
          <w:rFonts w:ascii="Times New Roman" w:hAnsi="Times New Roman" w:cs="Times New Roman"/>
          <w:sz w:val="28"/>
          <w:szCs w:val="28"/>
        </w:rPr>
        <w:t xml:space="preserve">Рисунок 1 – Версия </w:t>
      </w:r>
      <w:proofErr w:type="spellStart"/>
      <w:r w:rsidRPr="006527E3">
        <w:rPr>
          <w:rFonts w:ascii="Times New Roman" w:hAnsi="Times New Roman" w:cs="Times New Roman"/>
          <w:sz w:val="28"/>
          <w:szCs w:val="28"/>
          <w:lang w:val="en-US"/>
        </w:rPr>
        <w:t>MsSQL</w:t>
      </w:r>
      <w:proofErr w:type="spellEnd"/>
      <w:r w:rsidRPr="00711CA3">
        <w:rPr>
          <w:rFonts w:ascii="Times New Roman" w:hAnsi="Times New Roman" w:cs="Times New Roman"/>
          <w:sz w:val="28"/>
          <w:szCs w:val="28"/>
        </w:rPr>
        <w:t xml:space="preserve"> </w:t>
      </w:r>
      <w:r w:rsidRPr="006527E3">
        <w:rPr>
          <w:rFonts w:ascii="Times New Roman" w:hAnsi="Times New Roman" w:cs="Times New Roman"/>
          <w:sz w:val="28"/>
          <w:szCs w:val="28"/>
          <w:lang w:val="en-US"/>
        </w:rPr>
        <w:t>Server</w:t>
      </w:r>
    </w:p>
    <w:p w:rsidR="00D44C99" w:rsidRPr="006527E3" w:rsidRDefault="00D44C99" w:rsidP="0034539B">
      <w:pPr>
        <w:rPr>
          <w:rFonts w:ascii="Times New Roman" w:hAnsi="Times New Roman" w:cs="Times New Roman"/>
        </w:rPr>
      </w:pPr>
    </w:p>
    <w:p w:rsidR="00D44C99" w:rsidRPr="0034539B" w:rsidRDefault="00D44C99" w:rsidP="00790A9B">
      <w:pPr>
        <w:pStyle w:val="2"/>
        <w:spacing w:before="0"/>
        <w:ind w:leftChars="125" w:left="275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3" w:name="_Toc7162521"/>
      <w:r w:rsidRPr="0034539B">
        <w:rPr>
          <w:rFonts w:ascii="Times New Roman" w:hAnsi="Times New Roman" w:cs="Times New Roman"/>
          <w:color w:val="000000" w:themeColor="text1"/>
          <w:sz w:val="28"/>
          <w:szCs w:val="28"/>
        </w:rPr>
        <w:t>3.3 Выполнение программы</w:t>
      </w:r>
      <w:bookmarkEnd w:id="13"/>
    </w:p>
    <w:p w:rsidR="00D44C99" w:rsidRPr="00414901" w:rsidRDefault="00D44C99" w:rsidP="00790A9B">
      <w:pPr>
        <w:ind w:leftChars="125" w:left="275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Если при выполнении описанных ниже шагов будет допущена ошибка, ведущая к некорректной работе приложения -  </w:t>
      </w:r>
      <w:r w:rsidRPr="00414901">
        <w:rPr>
          <w:rFonts w:ascii="Times New Roman" w:hAnsi="Times New Roman" w:cs="Times New Roman"/>
          <w:b/>
          <w:sz w:val="28"/>
          <w:szCs w:val="28"/>
        </w:rPr>
        <w:t xml:space="preserve">потребуется очистка </w:t>
      </w:r>
      <w:r w:rsidRPr="00414901">
        <w:rPr>
          <w:rFonts w:ascii="Times New Roman" w:hAnsi="Times New Roman" w:cs="Times New Roman"/>
          <w:b/>
          <w:sz w:val="28"/>
          <w:szCs w:val="28"/>
          <w:lang w:val="en-US"/>
        </w:rPr>
        <w:t>cookie</w:t>
      </w:r>
      <w:r w:rsidRPr="00414901">
        <w:rPr>
          <w:rFonts w:ascii="Times New Roman" w:hAnsi="Times New Roman" w:cs="Times New Roman"/>
          <w:b/>
          <w:sz w:val="28"/>
          <w:szCs w:val="28"/>
        </w:rPr>
        <w:t xml:space="preserve"> браузера</w:t>
      </w:r>
      <w:r w:rsidRPr="00414901">
        <w:rPr>
          <w:rFonts w:ascii="Times New Roman" w:hAnsi="Times New Roman" w:cs="Times New Roman"/>
          <w:sz w:val="28"/>
          <w:szCs w:val="28"/>
        </w:rPr>
        <w:t xml:space="preserve">, на котором проект запускается, потому как аутентификация происходит непосредственно через них и в случае некорректного запуска,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Pr="00414901">
        <w:rPr>
          <w:rFonts w:ascii="Times New Roman" w:hAnsi="Times New Roman" w:cs="Times New Roman"/>
          <w:sz w:val="28"/>
          <w:szCs w:val="28"/>
        </w:rPr>
        <w:t xml:space="preserve"> этого сайта могут сохраниться некорректно, в результате чего цикл </w:t>
      </w:r>
      <w:proofErr w:type="gramStart"/>
      <w:r w:rsidRPr="00414901">
        <w:rPr>
          <w:rFonts w:ascii="Times New Roman" w:hAnsi="Times New Roman" w:cs="Times New Roman"/>
          <w:sz w:val="28"/>
          <w:szCs w:val="28"/>
        </w:rPr>
        <w:t>аутентификация(</w:t>
      </w:r>
      <w:proofErr w:type="gramEnd"/>
      <w:r w:rsidRPr="00414901">
        <w:rPr>
          <w:rFonts w:ascii="Times New Roman" w:hAnsi="Times New Roman" w:cs="Times New Roman"/>
          <w:sz w:val="28"/>
          <w:szCs w:val="28"/>
        </w:rPr>
        <w:t xml:space="preserve">сохранение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Pr="00414901">
        <w:rPr>
          <w:rFonts w:ascii="Times New Roman" w:hAnsi="Times New Roman" w:cs="Times New Roman"/>
          <w:sz w:val="28"/>
          <w:szCs w:val="28"/>
        </w:rPr>
        <w:t xml:space="preserve">) –&gt; выход из аккаунта (удаление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Pr="00414901">
        <w:rPr>
          <w:rFonts w:ascii="Times New Roman" w:hAnsi="Times New Roman" w:cs="Times New Roman"/>
          <w:sz w:val="28"/>
          <w:szCs w:val="28"/>
        </w:rPr>
        <w:t>) будет нарушен.</w:t>
      </w:r>
    </w:p>
    <w:p w:rsidR="00D44C99" w:rsidRPr="00414901" w:rsidRDefault="00D44C99" w:rsidP="00790A9B">
      <w:pPr>
        <w:ind w:leftChars="125" w:left="275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>Перейдем к самим шагам:</w:t>
      </w:r>
    </w:p>
    <w:p w:rsidR="00D44C99" w:rsidRPr="00414901" w:rsidRDefault="00D44C99" w:rsidP="00790A9B">
      <w:pPr>
        <w:pStyle w:val="a9"/>
        <w:numPr>
          <w:ilvl w:val="0"/>
          <w:numId w:val="1"/>
        </w:numPr>
        <w:ind w:leftChars="125" w:left="635"/>
        <w:rPr>
          <w:rFonts w:ascii="Times New Roman" w:hAnsi="Times New Roman" w:cs="Times New Roman"/>
          <w:sz w:val="28"/>
          <w:szCs w:val="28"/>
          <w:lang w:val="ru-RU"/>
        </w:rPr>
      </w:pPr>
      <w:r w:rsidRPr="00414901">
        <w:rPr>
          <w:rFonts w:ascii="Times New Roman" w:hAnsi="Times New Roman" w:cs="Times New Roman"/>
          <w:sz w:val="28"/>
          <w:szCs w:val="28"/>
          <w:lang w:val="ru-RU"/>
        </w:rPr>
        <w:t xml:space="preserve">Перейти в папку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/</w:t>
      </w:r>
      <w:proofErr w:type="spellStart"/>
      <w:r w:rsidRPr="00414901">
        <w:rPr>
          <w:rFonts w:ascii="Times New Roman" w:hAnsi="Times New Roman" w:cs="Times New Roman"/>
          <w:sz w:val="28"/>
          <w:szCs w:val="28"/>
          <w:lang w:val="en-US"/>
        </w:rPr>
        <w:t>CourseWork</w:t>
      </w:r>
      <w:proofErr w:type="spellEnd"/>
      <w:r w:rsidRPr="00414901">
        <w:rPr>
          <w:rFonts w:ascii="Times New Roman" w:hAnsi="Times New Roman" w:cs="Times New Roman"/>
          <w:sz w:val="28"/>
          <w:szCs w:val="28"/>
          <w:lang w:val="en-US"/>
        </w:rPr>
        <w:t>/database</w:t>
      </w:r>
    </w:p>
    <w:p w:rsidR="00D44C99" w:rsidRPr="00414901" w:rsidRDefault="00D44C99" w:rsidP="00790A9B">
      <w:pPr>
        <w:pStyle w:val="a9"/>
        <w:numPr>
          <w:ilvl w:val="0"/>
          <w:numId w:val="1"/>
        </w:numPr>
        <w:ind w:leftChars="125" w:left="635"/>
        <w:rPr>
          <w:rFonts w:ascii="Times New Roman" w:hAnsi="Times New Roman" w:cs="Times New Roman"/>
          <w:sz w:val="28"/>
          <w:szCs w:val="28"/>
          <w:lang w:val="ru-RU"/>
        </w:rPr>
      </w:pPr>
      <w:r w:rsidRPr="00414901">
        <w:rPr>
          <w:rFonts w:ascii="Times New Roman" w:hAnsi="Times New Roman" w:cs="Times New Roman"/>
          <w:sz w:val="28"/>
          <w:szCs w:val="28"/>
          <w:lang w:val="ru-RU"/>
        </w:rPr>
        <w:t xml:space="preserve">Запустить скрипт </w:t>
      </w:r>
      <w:proofErr w:type="spellStart"/>
      <w:r w:rsidRPr="00414901">
        <w:rPr>
          <w:rFonts w:ascii="Times New Roman" w:hAnsi="Times New Roman" w:cs="Times New Roman"/>
          <w:sz w:val="28"/>
          <w:szCs w:val="28"/>
          <w:lang w:val="en-US"/>
        </w:rPr>
        <w:t>CreatedbWithTables.sql</w:t>
      </w:r>
      <w:proofErr w:type="spellEnd"/>
    </w:p>
    <w:p w:rsidR="00D44C99" w:rsidRPr="00414901" w:rsidRDefault="00D44C99" w:rsidP="00790A9B">
      <w:pPr>
        <w:pStyle w:val="a9"/>
        <w:numPr>
          <w:ilvl w:val="0"/>
          <w:numId w:val="1"/>
        </w:numPr>
        <w:ind w:leftChars="125" w:left="635"/>
        <w:rPr>
          <w:rFonts w:ascii="Times New Roman" w:hAnsi="Times New Roman" w:cs="Times New Roman"/>
          <w:sz w:val="28"/>
          <w:szCs w:val="28"/>
          <w:lang w:val="en-US"/>
        </w:rPr>
      </w:pPr>
      <w:r w:rsidRPr="00414901">
        <w:rPr>
          <w:rFonts w:ascii="Times New Roman" w:hAnsi="Times New Roman" w:cs="Times New Roman"/>
          <w:sz w:val="28"/>
          <w:szCs w:val="28"/>
          <w:lang w:val="ru-RU"/>
        </w:rPr>
        <w:t>Перейти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14901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14901">
        <w:rPr>
          <w:rFonts w:ascii="Times New Roman" w:hAnsi="Times New Roman" w:cs="Times New Roman"/>
          <w:sz w:val="28"/>
          <w:szCs w:val="28"/>
          <w:lang w:val="ru-RU"/>
        </w:rPr>
        <w:t>папку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 xml:space="preserve"> /</w:t>
      </w:r>
      <w:proofErr w:type="spellStart"/>
      <w:r w:rsidRPr="00414901">
        <w:rPr>
          <w:rFonts w:ascii="Times New Roman" w:hAnsi="Times New Roman" w:cs="Times New Roman"/>
          <w:sz w:val="28"/>
          <w:szCs w:val="28"/>
          <w:lang w:val="en-US"/>
        </w:rPr>
        <w:t>CourseWork</w:t>
      </w:r>
      <w:proofErr w:type="spellEnd"/>
      <w:r w:rsidRPr="00414901">
        <w:rPr>
          <w:rFonts w:ascii="Times New Roman" w:hAnsi="Times New Roman" w:cs="Times New Roman"/>
          <w:sz w:val="28"/>
          <w:szCs w:val="28"/>
          <w:lang w:val="en-US"/>
        </w:rPr>
        <w:t>/database/Inserts</w:t>
      </w:r>
    </w:p>
    <w:p w:rsidR="00D44C99" w:rsidRPr="00414901" w:rsidRDefault="00D44C99" w:rsidP="00790A9B">
      <w:pPr>
        <w:pStyle w:val="a9"/>
        <w:numPr>
          <w:ilvl w:val="0"/>
          <w:numId w:val="1"/>
        </w:numPr>
        <w:ind w:leftChars="125" w:left="635"/>
        <w:rPr>
          <w:rFonts w:ascii="Times New Roman" w:hAnsi="Times New Roman" w:cs="Times New Roman"/>
          <w:sz w:val="28"/>
          <w:szCs w:val="28"/>
          <w:lang w:val="ru-RU"/>
        </w:rPr>
      </w:pPr>
      <w:r w:rsidRPr="00414901">
        <w:rPr>
          <w:rFonts w:ascii="Times New Roman" w:hAnsi="Times New Roman" w:cs="Times New Roman"/>
          <w:sz w:val="28"/>
          <w:szCs w:val="28"/>
          <w:lang w:val="ru-RU"/>
        </w:rPr>
        <w:t xml:space="preserve">Запустить скрипт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Insert</w:t>
      </w:r>
      <w:r w:rsidRPr="0041490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all</w:t>
      </w:r>
      <w:r w:rsidRPr="00414901">
        <w:rPr>
          <w:rFonts w:ascii="Times New Roman" w:hAnsi="Times New Roman" w:cs="Times New Roman"/>
          <w:sz w:val="28"/>
          <w:szCs w:val="28"/>
          <w:lang w:val="ru-RU"/>
        </w:rPr>
        <w:t>.</w:t>
      </w:r>
      <w:proofErr w:type="spellStart"/>
      <w:r w:rsidRPr="00414901">
        <w:rPr>
          <w:rFonts w:ascii="Times New Roman" w:hAnsi="Times New Roman" w:cs="Times New Roman"/>
          <w:sz w:val="28"/>
          <w:szCs w:val="28"/>
          <w:lang w:val="en-US"/>
        </w:rPr>
        <w:t>sql</w:t>
      </w:r>
      <w:proofErr w:type="spellEnd"/>
    </w:p>
    <w:p w:rsidR="00D44C99" w:rsidRPr="00414901" w:rsidRDefault="00D44C99" w:rsidP="00790A9B">
      <w:pPr>
        <w:ind w:leftChars="125" w:left="275"/>
        <w:rPr>
          <w:rFonts w:ascii="Times New Roman" w:hAnsi="Times New Roman" w:cs="Times New Roman"/>
          <w:sz w:val="28"/>
          <w:szCs w:val="28"/>
          <w:u w:val="single"/>
        </w:rPr>
      </w:pPr>
      <w:r w:rsidRPr="00414901">
        <w:rPr>
          <w:rFonts w:ascii="Times New Roman" w:hAnsi="Times New Roman" w:cs="Times New Roman"/>
          <w:sz w:val="28"/>
          <w:szCs w:val="28"/>
        </w:rPr>
        <w:t>Теперь необходимо войти в проект,</w:t>
      </w:r>
      <w:r w:rsidRPr="00414901">
        <w:rPr>
          <w:rFonts w:ascii="Times New Roman" w:hAnsi="Times New Roman" w:cs="Times New Roman"/>
          <w:sz w:val="28"/>
          <w:szCs w:val="28"/>
          <w:u w:val="single"/>
        </w:rPr>
        <w:t xml:space="preserve"> но не запускать его</w:t>
      </w:r>
    </w:p>
    <w:p w:rsidR="00EE75A1" w:rsidRPr="00414901" w:rsidRDefault="00EE75A1" w:rsidP="00790A9B">
      <w:pPr>
        <w:ind w:leftChars="125" w:left="275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Для этого следует перейти в папку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Shop</w:t>
      </w:r>
      <w:r w:rsidRPr="00414901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414901">
        <w:rPr>
          <w:rFonts w:ascii="Times New Roman" w:hAnsi="Times New Roman" w:cs="Times New Roman"/>
          <w:sz w:val="28"/>
          <w:szCs w:val="28"/>
          <w:lang w:val="en-US"/>
        </w:rPr>
        <w:t>WebApplication</w:t>
      </w:r>
      <w:proofErr w:type="spellEnd"/>
      <w:r w:rsidRPr="00414901">
        <w:rPr>
          <w:rFonts w:ascii="Times New Roman" w:hAnsi="Times New Roman" w:cs="Times New Roman"/>
          <w:sz w:val="28"/>
          <w:szCs w:val="28"/>
        </w:rPr>
        <w:t xml:space="preserve"> и запустить файл .</w:t>
      </w:r>
      <w:proofErr w:type="spellStart"/>
      <w:r w:rsidRPr="00414901">
        <w:rPr>
          <w:rFonts w:ascii="Times New Roman" w:hAnsi="Times New Roman" w:cs="Times New Roman"/>
          <w:sz w:val="28"/>
          <w:szCs w:val="28"/>
          <w:lang w:val="en-US"/>
        </w:rPr>
        <w:t>sln</w:t>
      </w:r>
      <w:proofErr w:type="spellEnd"/>
      <w:r w:rsidRPr="00414901">
        <w:rPr>
          <w:rFonts w:ascii="Times New Roman" w:hAnsi="Times New Roman" w:cs="Times New Roman"/>
          <w:sz w:val="28"/>
          <w:szCs w:val="28"/>
        </w:rPr>
        <w:t>(рис.2)</w:t>
      </w:r>
    </w:p>
    <w:p w:rsidR="00EE75A1" w:rsidRPr="00414901" w:rsidRDefault="00EE75A1" w:rsidP="00790A9B">
      <w:pPr>
        <w:ind w:leftChars="125" w:left="275"/>
        <w:rPr>
          <w:rFonts w:ascii="Times New Roman" w:hAnsi="Times New Roman" w:cs="Times New Roman"/>
          <w:sz w:val="28"/>
          <w:szCs w:val="28"/>
          <w:u w:val="single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073EBF0" wp14:editId="1A2F2BC2">
            <wp:extent cx="6214110" cy="2415540"/>
            <wp:effectExtent l="0" t="0" r="0" b="3810"/>
            <wp:docPr id="1104" name="Рисунок 1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214110" cy="2415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75A1" w:rsidRPr="00414901" w:rsidRDefault="00EE75A1" w:rsidP="00790A9B">
      <w:pPr>
        <w:ind w:leftChars="125" w:left="275"/>
        <w:jc w:val="center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lastRenderedPageBreak/>
        <w:t>Рисунок 2 – Папка проекта</w:t>
      </w:r>
    </w:p>
    <w:p w:rsidR="00D44C99" w:rsidRDefault="00D44C99" w:rsidP="00790A9B">
      <w:pPr>
        <w:ind w:leftChars="125" w:left="275"/>
        <w:rPr>
          <w:rFonts w:ascii="Times New Roman" w:hAnsi="Times New Roman" w:cs="Times New Roman"/>
          <w:color w:val="000000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В пространстве имен </w:t>
      </w:r>
      <w:proofErr w:type="spellStart"/>
      <w:r w:rsidRPr="00414901">
        <w:rPr>
          <w:rFonts w:ascii="Times New Roman" w:hAnsi="Times New Roman" w:cs="Times New Roman"/>
          <w:color w:val="000000"/>
          <w:sz w:val="28"/>
          <w:szCs w:val="28"/>
        </w:rPr>
        <w:t>Shop.Data.Constants</w:t>
      </w:r>
      <w:proofErr w:type="spellEnd"/>
      <w:r w:rsidRPr="00414901">
        <w:rPr>
          <w:rFonts w:ascii="Times New Roman" w:hAnsi="Times New Roman" w:cs="Times New Roman"/>
          <w:color w:val="000000"/>
          <w:sz w:val="28"/>
          <w:szCs w:val="28"/>
        </w:rPr>
        <w:t xml:space="preserve"> необходимо заменить строку </w:t>
      </w:r>
      <w:proofErr w:type="gramStart"/>
      <w:r w:rsidRPr="00414901">
        <w:rPr>
          <w:rFonts w:ascii="Times New Roman" w:hAnsi="Times New Roman" w:cs="Times New Roman"/>
          <w:color w:val="000000"/>
          <w:sz w:val="28"/>
          <w:szCs w:val="28"/>
        </w:rPr>
        <w:t>подключения</w:t>
      </w:r>
      <w:r w:rsidR="00EE75A1" w:rsidRPr="00414901">
        <w:rPr>
          <w:rFonts w:ascii="Times New Roman" w:hAnsi="Times New Roman" w:cs="Times New Roman"/>
          <w:color w:val="000000"/>
          <w:sz w:val="28"/>
          <w:szCs w:val="28"/>
        </w:rPr>
        <w:t>(</w:t>
      </w:r>
      <w:proofErr w:type="gramEnd"/>
      <w:r w:rsidR="00EE75A1" w:rsidRPr="00414901">
        <w:rPr>
          <w:rFonts w:ascii="Times New Roman" w:hAnsi="Times New Roman" w:cs="Times New Roman"/>
          <w:color w:val="000000"/>
          <w:sz w:val="28"/>
          <w:szCs w:val="28"/>
        </w:rPr>
        <w:t>Рис. 3)</w:t>
      </w:r>
    </w:p>
    <w:p w:rsidR="00414901" w:rsidRDefault="00414901" w:rsidP="0034539B">
      <w:pPr>
        <w:rPr>
          <w:rFonts w:ascii="Times New Roman" w:hAnsi="Times New Roman" w:cs="Times New Roman"/>
          <w:color w:val="000000"/>
          <w:sz w:val="28"/>
          <w:szCs w:val="28"/>
        </w:rPr>
      </w:pPr>
    </w:p>
    <w:p w:rsidR="00414901" w:rsidRDefault="00414901" w:rsidP="00790A9B">
      <w:pPr>
        <w:ind w:leftChars="125" w:left="275"/>
        <w:rPr>
          <w:rFonts w:ascii="Times New Roman" w:hAnsi="Times New Roman" w:cs="Times New Roman"/>
          <w:color w:val="000000"/>
          <w:sz w:val="28"/>
          <w:szCs w:val="28"/>
        </w:rPr>
      </w:pPr>
    </w:p>
    <w:p w:rsidR="0034539B" w:rsidRDefault="0034539B" w:rsidP="0034539B">
      <w:pPr>
        <w:rPr>
          <w:rFonts w:ascii="Times New Roman" w:hAnsi="Times New Roman" w:cs="Times New Roman"/>
          <w:color w:val="000000"/>
          <w:sz w:val="28"/>
          <w:szCs w:val="28"/>
        </w:rPr>
      </w:pPr>
    </w:p>
    <w:p w:rsidR="00414901" w:rsidRPr="00414901" w:rsidRDefault="00414901" w:rsidP="0034539B">
      <w:pPr>
        <w:rPr>
          <w:rFonts w:ascii="Times New Roman" w:hAnsi="Times New Roman" w:cs="Times New Roman"/>
          <w:sz w:val="28"/>
          <w:szCs w:val="28"/>
          <w:u w:val="single"/>
        </w:rPr>
      </w:pPr>
    </w:p>
    <w:p w:rsidR="00D44C99" w:rsidRPr="00414901" w:rsidRDefault="00414901" w:rsidP="00790A9B">
      <w:pPr>
        <w:ind w:leftChars="125" w:left="275"/>
        <w:rPr>
          <w:rFonts w:ascii="Times New Roman" w:hAnsi="Times New Roman" w:cs="Times New Roman"/>
          <w:sz w:val="28"/>
          <w:szCs w:val="28"/>
          <w:u w:val="single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713536" behindDoc="0" locked="0" layoutInCell="1" allowOverlap="1" wp14:anchorId="74F3F726" wp14:editId="4E5D5E05">
            <wp:simplePos x="0" y="0"/>
            <wp:positionH relativeFrom="page">
              <wp:posOffset>1398963</wp:posOffset>
            </wp:positionH>
            <wp:positionV relativeFrom="paragraph">
              <wp:posOffset>-153785</wp:posOffset>
            </wp:positionV>
            <wp:extent cx="4053840" cy="2323103"/>
            <wp:effectExtent l="0" t="0" r="3810" b="127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53840" cy="232310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44C99" w:rsidRPr="00414901" w:rsidRDefault="00D44C99" w:rsidP="00790A9B">
      <w:pPr>
        <w:ind w:leftChars="125" w:left="275"/>
        <w:rPr>
          <w:rFonts w:ascii="Times New Roman" w:hAnsi="Times New Roman" w:cs="Times New Roman"/>
          <w:sz w:val="28"/>
          <w:szCs w:val="28"/>
          <w:u w:val="single"/>
        </w:rPr>
      </w:pPr>
    </w:p>
    <w:p w:rsidR="00414901" w:rsidRDefault="00EE75A1" w:rsidP="00790A9B">
      <w:pPr>
        <w:ind w:leftChars="125" w:left="275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                </w:t>
      </w:r>
    </w:p>
    <w:p w:rsidR="00414901" w:rsidRDefault="00414901" w:rsidP="00790A9B">
      <w:pPr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414901" w:rsidRDefault="00414901" w:rsidP="00790A9B">
      <w:pPr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414901" w:rsidRDefault="00414901" w:rsidP="00790A9B">
      <w:pPr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EE75A1" w:rsidRPr="00414901" w:rsidRDefault="00EE75A1" w:rsidP="00790A9B">
      <w:pPr>
        <w:ind w:leftChars="125" w:left="275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          </w:t>
      </w:r>
      <w:r w:rsidR="00414901">
        <w:rPr>
          <w:rFonts w:ascii="Times New Roman" w:hAnsi="Times New Roman" w:cs="Times New Roman"/>
          <w:sz w:val="28"/>
          <w:szCs w:val="28"/>
        </w:rPr>
        <w:t xml:space="preserve">     </w:t>
      </w:r>
      <w:r w:rsidRPr="00414901">
        <w:rPr>
          <w:rFonts w:ascii="Times New Roman" w:hAnsi="Times New Roman" w:cs="Times New Roman"/>
          <w:sz w:val="28"/>
          <w:szCs w:val="28"/>
        </w:rPr>
        <w:t xml:space="preserve"> Рисунок 3 – строка подключения</w:t>
      </w:r>
    </w:p>
    <w:p w:rsidR="00D44C99" w:rsidRPr="00414901" w:rsidRDefault="00D44C99" w:rsidP="00790A9B">
      <w:pPr>
        <w:ind w:leftChars="125" w:left="275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Её можно получить, добавив в обозреватель серверов запущенную по приведенным выше шагам базу данных, после чего открыть окно свойств где собственно строка подключения и </w:t>
      </w:r>
      <w:proofErr w:type="gramStart"/>
      <w:r w:rsidRPr="00414901">
        <w:rPr>
          <w:rFonts w:ascii="Times New Roman" w:hAnsi="Times New Roman" w:cs="Times New Roman"/>
          <w:sz w:val="28"/>
          <w:szCs w:val="28"/>
        </w:rPr>
        <w:t>находится</w:t>
      </w:r>
      <w:r w:rsidR="00EE75A1" w:rsidRPr="00414901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EE75A1" w:rsidRPr="00414901">
        <w:rPr>
          <w:rFonts w:ascii="Times New Roman" w:hAnsi="Times New Roman" w:cs="Times New Roman"/>
          <w:sz w:val="28"/>
          <w:szCs w:val="28"/>
        </w:rPr>
        <w:t>рис. 4)</w:t>
      </w:r>
      <w:r w:rsidRPr="0041490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44C99" w:rsidRPr="00414901" w:rsidRDefault="00EE75A1" w:rsidP="00790A9B">
      <w:pPr>
        <w:ind w:leftChars="125" w:left="275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718656" behindDoc="0" locked="0" layoutInCell="1" allowOverlap="1" wp14:anchorId="6EECD156" wp14:editId="0E27C330">
            <wp:simplePos x="0" y="0"/>
            <wp:positionH relativeFrom="margin">
              <wp:align>left</wp:align>
            </wp:positionH>
            <wp:positionV relativeFrom="paragraph">
              <wp:posOffset>11430</wp:posOffset>
            </wp:positionV>
            <wp:extent cx="3429265" cy="1981200"/>
            <wp:effectExtent l="0" t="0" r="0" b="0"/>
            <wp:wrapNone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29265" cy="1981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44C99" w:rsidRPr="0041490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715584" behindDoc="0" locked="0" layoutInCell="1" allowOverlap="1" wp14:anchorId="2677AE21" wp14:editId="585FE979">
            <wp:simplePos x="0" y="0"/>
            <wp:positionH relativeFrom="margin">
              <wp:align>right</wp:align>
            </wp:positionH>
            <wp:positionV relativeFrom="paragraph">
              <wp:posOffset>9525</wp:posOffset>
            </wp:positionV>
            <wp:extent cx="3177540" cy="2350863"/>
            <wp:effectExtent l="0" t="0" r="3810" b="0"/>
            <wp:wrapNone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77540" cy="235086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44C99" w:rsidRPr="00414901" w:rsidRDefault="00D44C99" w:rsidP="00790A9B">
      <w:pPr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D44C99" w:rsidRPr="00414901" w:rsidRDefault="00D44C99" w:rsidP="00790A9B">
      <w:pPr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D44C99" w:rsidRPr="00414901" w:rsidRDefault="00D44C99" w:rsidP="00790A9B">
      <w:pPr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D44C99" w:rsidRPr="00414901" w:rsidRDefault="00D44C99" w:rsidP="00790A9B">
      <w:pPr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EE75A1" w:rsidRPr="00414901" w:rsidRDefault="00EE75A1" w:rsidP="00790A9B">
      <w:pPr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EE75A1" w:rsidRPr="00414901" w:rsidRDefault="00EE75A1" w:rsidP="00790A9B">
      <w:pPr>
        <w:ind w:leftChars="125" w:left="275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>Рисунок 4 – Свойства Базы данных</w:t>
      </w:r>
    </w:p>
    <w:p w:rsidR="00414901" w:rsidRPr="00414901" w:rsidRDefault="00D44C99" w:rsidP="00790A9B">
      <w:pPr>
        <w:ind w:leftChars="125" w:left="275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>Если все было сделано правильно, приложение можно запуск</w:t>
      </w:r>
      <w:r w:rsidR="00414901">
        <w:rPr>
          <w:rFonts w:ascii="Times New Roman" w:hAnsi="Times New Roman" w:cs="Times New Roman"/>
          <w:sz w:val="28"/>
          <w:szCs w:val="28"/>
        </w:rPr>
        <w:t>ать.</w:t>
      </w:r>
    </w:p>
    <w:p w:rsidR="00D44C99" w:rsidRPr="00414901" w:rsidRDefault="00D44C99" w:rsidP="00790A9B">
      <w:pPr>
        <w:ind w:leftChars="125" w:left="275"/>
        <w:rPr>
          <w:rFonts w:ascii="Times New Roman" w:hAnsi="Times New Roman" w:cs="Times New Roman"/>
          <w:b/>
          <w:sz w:val="28"/>
          <w:szCs w:val="28"/>
        </w:rPr>
      </w:pPr>
      <w:r w:rsidRPr="00414901">
        <w:rPr>
          <w:rFonts w:ascii="Times New Roman" w:hAnsi="Times New Roman" w:cs="Times New Roman"/>
          <w:b/>
          <w:sz w:val="28"/>
          <w:szCs w:val="28"/>
        </w:rPr>
        <w:t xml:space="preserve">Ниже приведён перечень </w:t>
      </w:r>
      <w:proofErr w:type="gramStart"/>
      <w:r w:rsidRPr="00414901">
        <w:rPr>
          <w:rFonts w:ascii="Times New Roman" w:hAnsi="Times New Roman" w:cs="Times New Roman"/>
          <w:b/>
          <w:sz w:val="28"/>
          <w:szCs w:val="28"/>
        </w:rPr>
        <w:t>пользователей(</w:t>
      </w:r>
      <w:proofErr w:type="gramEnd"/>
      <w:r w:rsidRPr="00414901">
        <w:rPr>
          <w:rFonts w:ascii="Times New Roman" w:hAnsi="Times New Roman" w:cs="Times New Roman"/>
          <w:b/>
          <w:sz w:val="28"/>
          <w:szCs w:val="28"/>
        </w:rPr>
        <w:t>при желании новых можно зарегистрировать, и выдать любую роль с п</w:t>
      </w:r>
      <w:r w:rsidR="00414901">
        <w:rPr>
          <w:rFonts w:ascii="Times New Roman" w:hAnsi="Times New Roman" w:cs="Times New Roman"/>
          <w:b/>
          <w:sz w:val="28"/>
          <w:szCs w:val="28"/>
        </w:rPr>
        <w:t>омощью аккаунта администратора)</w:t>
      </w:r>
    </w:p>
    <w:tbl>
      <w:tblPr>
        <w:tblStyle w:val="aa"/>
        <w:tblW w:w="0" w:type="auto"/>
        <w:tblInd w:w="360" w:type="dxa"/>
        <w:tblLook w:val="04A0" w:firstRow="1" w:lastRow="0" w:firstColumn="1" w:lastColumn="0" w:noHBand="0" w:noVBand="1"/>
      </w:tblPr>
      <w:tblGrid>
        <w:gridCol w:w="2881"/>
        <w:gridCol w:w="2862"/>
        <w:gridCol w:w="2873"/>
      </w:tblGrid>
      <w:tr w:rsidR="00D44C99" w:rsidRPr="00414901" w:rsidTr="00414901">
        <w:trPr>
          <w:trHeight w:val="411"/>
        </w:trPr>
        <w:tc>
          <w:tcPr>
            <w:tcW w:w="2881" w:type="dxa"/>
          </w:tcPr>
          <w:p w:rsidR="00D44C99" w:rsidRPr="00414901" w:rsidRDefault="00D44C99" w:rsidP="00790A9B">
            <w:pPr>
              <w:ind w:leftChars="125" w:left="275"/>
              <w:rPr>
                <w:rFonts w:ascii="Times New Roman" w:hAnsi="Times New Roman" w:cs="Times New Roman"/>
                <w:b/>
                <w:color w:val="FF0000"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color w:val="FF0000"/>
                <w:sz w:val="20"/>
                <w:szCs w:val="20"/>
                <w:lang w:val="en-US"/>
              </w:rPr>
              <w:lastRenderedPageBreak/>
              <w:t>Login</w:t>
            </w:r>
          </w:p>
        </w:tc>
        <w:tc>
          <w:tcPr>
            <w:tcW w:w="2862" w:type="dxa"/>
          </w:tcPr>
          <w:p w:rsidR="00D44C99" w:rsidRPr="00414901" w:rsidRDefault="00D44C99" w:rsidP="00790A9B">
            <w:pPr>
              <w:ind w:leftChars="125" w:left="275"/>
              <w:rPr>
                <w:rFonts w:ascii="Times New Roman" w:hAnsi="Times New Roman" w:cs="Times New Roman"/>
                <w:b/>
                <w:color w:val="FF0000"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color w:val="FF0000"/>
                <w:sz w:val="20"/>
                <w:szCs w:val="20"/>
                <w:lang w:val="en-US"/>
              </w:rPr>
              <w:t>Password</w:t>
            </w:r>
          </w:p>
        </w:tc>
        <w:tc>
          <w:tcPr>
            <w:tcW w:w="2873" w:type="dxa"/>
          </w:tcPr>
          <w:p w:rsidR="00D44C99" w:rsidRPr="00414901" w:rsidRDefault="00D44C99" w:rsidP="00790A9B">
            <w:pPr>
              <w:ind w:leftChars="125" w:left="275"/>
              <w:rPr>
                <w:rFonts w:ascii="Times New Roman" w:hAnsi="Times New Roman" w:cs="Times New Roman"/>
                <w:b/>
                <w:color w:val="FF0000"/>
                <w:sz w:val="20"/>
                <w:szCs w:val="20"/>
                <w:lang w:val="en-US"/>
              </w:rPr>
            </w:pPr>
            <w:r w:rsidRPr="00414901">
              <w:rPr>
                <w:rFonts w:ascii="Times New Roman" w:hAnsi="Times New Roman" w:cs="Times New Roman"/>
                <w:b/>
                <w:color w:val="FF0000"/>
                <w:sz w:val="20"/>
                <w:szCs w:val="20"/>
                <w:lang w:val="en-US"/>
              </w:rPr>
              <w:t>Role</w:t>
            </w:r>
          </w:p>
        </w:tc>
      </w:tr>
      <w:tr w:rsidR="00D44C99" w:rsidRPr="00414901" w:rsidTr="00414901">
        <w:trPr>
          <w:trHeight w:val="421"/>
        </w:trPr>
        <w:tc>
          <w:tcPr>
            <w:tcW w:w="2881" w:type="dxa"/>
          </w:tcPr>
          <w:p w:rsidR="00D44C99" w:rsidRPr="00414901" w:rsidRDefault="00D44C99" w:rsidP="00790A9B">
            <w:pPr>
              <w:ind w:leftChars="125" w:left="275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proofErr w:type="spellStart"/>
            <w:r w:rsidRPr="00414901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VlastelinValentin</w:t>
            </w:r>
            <w:proofErr w:type="spellEnd"/>
          </w:p>
        </w:tc>
        <w:tc>
          <w:tcPr>
            <w:tcW w:w="2862" w:type="dxa"/>
          </w:tcPr>
          <w:p w:rsidR="00D44C99" w:rsidRPr="00414901" w:rsidRDefault="00D44C99" w:rsidP="00790A9B">
            <w:pPr>
              <w:ind w:leftChars="125" w:left="275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proofErr w:type="spellStart"/>
            <w:r w:rsidRPr="00414901">
              <w:rPr>
                <w:rFonts w:ascii="Times New Roman" w:hAnsi="Times New Roman" w:cs="Times New Roman"/>
                <w:b/>
                <w:sz w:val="20"/>
                <w:szCs w:val="20"/>
              </w:rPr>
              <w:t>павук</w:t>
            </w:r>
            <w:proofErr w:type="spellEnd"/>
          </w:p>
        </w:tc>
        <w:tc>
          <w:tcPr>
            <w:tcW w:w="2873" w:type="dxa"/>
          </w:tcPr>
          <w:p w:rsidR="00D44C99" w:rsidRPr="00414901" w:rsidRDefault="00D44C99" w:rsidP="00790A9B">
            <w:pPr>
              <w:ind w:leftChars="125" w:left="275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Administrator</w:t>
            </w:r>
          </w:p>
        </w:tc>
      </w:tr>
      <w:tr w:rsidR="00D44C99" w:rsidRPr="00414901" w:rsidTr="00414901">
        <w:trPr>
          <w:trHeight w:val="411"/>
        </w:trPr>
        <w:tc>
          <w:tcPr>
            <w:tcW w:w="2881" w:type="dxa"/>
          </w:tcPr>
          <w:p w:rsidR="00D44C99" w:rsidRPr="00414901" w:rsidRDefault="00D44C99" w:rsidP="00790A9B">
            <w:pPr>
              <w:ind w:leftChars="125" w:left="275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proofErr w:type="spellStart"/>
            <w:r w:rsidRPr="00414901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Anatolya</w:t>
            </w:r>
            <w:proofErr w:type="spellEnd"/>
          </w:p>
        </w:tc>
        <w:tc>
          <w:tcPr>
            <w:tcW w:w="2862" w:type="dxa"/>
          </w:tcPr>
          <w:p w:rsidR="00D44C99" w:rsidRPr="00414901" w:rsidRDefault="00D44C99" w:rsidP="00790A9B">
            <w:pPr>
              <w:ind w:leftChars="125" w:left="275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123</w:t>
            </w:r>
          </w:p>
        </w:tc>
        <w:tc>
          <w:tcPr>
            <w:tcW w:w="2873" w:type="dxa"/>
          </w:tcPr>
          <w:p w:rsidR="00D44C99" w:rsidRPr="00414901" w:rsidRDefault="00D44C99" w:rsidP="00790A9B">
            <w:pPr>
              <w:ind w:leftChars="125" w:left="275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Moderator</w:t>
            </w:r>
          </w:p>
        </w:tc>
      </w:tr>
      <w:tr w:rsidR="00D44C99" w:rsidRPr="00414901" w:rsidTr="00414901">
        <w:trPr>
          <w:trHeight w:val="421"/>
        </w:trPr>
        <w:tc>
          <w:tcPr>
            <w:tcW w:w="2881" w:type="dxa"/>
          </w:tcPr>
          <w:p w:rsidR="00D44C99" w:rsidRPr="00414901" w:rsidRDefault="00D44C99" w:rsidP="00790A9B">
            <w:pPr>
              <w:ind w:leftChars="125" w:left="275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Vadimka12</w:t>
            </w:r>
          </w:p>
        </w:tc>
        <w:tc>
          <w:tcPr>
            <w:tcW w:w="2862" w:type="dxa"/>
          </w:tcPr>
          <w:p w:rsidR="00D44C99" w:rsidRPr="00414901" w:rsidRDefault="00D44C99" w:rsidP="00790A9B">
            <w:pPr>
              <w:ind w:leftChars="125" w:left="275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343221</w:t>
            </w:r>
          </w:p>
        </w:tc>
        <w:tc>
          <w:tcPr>
            <w:tcW w:w="2873" w:type="dxa"/>
          </w:tcPr>
          <w:p w:rsidR="00D44C99" w:rsidRPr="00414901" w:rsidRDefault="00D44C99" w:rsidP="00790A9B">
            <w:pPr>
              <w:ind w:leftChars="125" w:left="275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User</w:t>
            </w:r>
          </w:p>
        </w:tc>
      </w:tr>
      <w:tr w:rsidR="00D44C99" w:rsidRPr="00414901" w:rsidTr="00414901">
        <w:trPr>
          <w:trHeight w:val="411"/>
        </w:trPr>
        <w:tc>
          <w:tcPr>
            <w:tcW w:w="2881" w:type="dxa"/>
          </w:tcPr>
          <w:p w:rsidR="00D44C99" w:rsidRPr="00414901" w:rsidRDefault="00D44C99" w:rsidP="00790A9B">
            <w:pPr>
              <w:ind w:leftChars="125" w:left="275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Valentinka48</w:t>
            </w:r>
          </w:p>
        </w:tc>
        <w:tc>
          <w:tcPr>
            <w:tcW w:w="2862" w:type="dxa"/>
          </w:tcPr>
          <w:p w:rsidR="00D44C99" w:rsidRPr="00414901" w:rsidRDefault="00D44C99" w:rsidP="00790A9B">
            <w:pPr>
              <w:ind w:leftChars="125" w:left="275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admin</w:t>
            </w:r>
          </w:p>
        </w:tc>
        <w:tc>
          <w:tcPr>
            <w:tcW w:w="2873" w:type="dxa"/>
          </w:tcPr>
          <w:p w:rsidR="00D44C99" w:rsidRPr="00414901" w:rsidRDefault="00D44C99" w:rsidP="00790A9B">
            <w:pPr>
              <w:ind w:leftChars="125" w:left="275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Moderator</w:t>
            </w:r>
          </w:p>
        </w:tc>
      </w:tr>
      <w:tr w:rsidR="00D44C99" w:rsidRPr="00414901" w:rsidTr="00414901">
        <w:trPr>
          <w:trHeight w:val="421"/>
        </w:trPr>
        <w:tc>
          <w:tcPr>
            <w:tcW w:w="2881" w:type="dxa"/>
          </w:tcPr>
          <w:p w:rsidR="00D44C99" w:rsidRPr="00414901" w:rsidRDefault="00D44C99" w:rsidP="00790A9B">
            <w:pPr>
              <w:ind w:leftChars="125" w:left="275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</w:rPr>
              <w:t>Genka15</w:t>
            </w:r>
          </w:p>
        </w:tc>
        <w:tc>
          <w:tcPr>
            <w:tcW w:w="2862" w:type="dxa"/>
          </w:tcPr>
          <w:p w:rsidR="00D44C99" w:rsidRPr="00414901" w:rsidRDefault="00D44C99" w:rsidP="00790A9B">
            <w:pPr>
              <w:ind w:leftChars="125" w:left="275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</w:rPr>
              <w:t>1234</w:t>
            </w:r>
          </w:p>
        </w:tc>
        <w:tc>
          <w:tcPr>
            <w:tcW w:w="2873" w:type="dxa"/>
          </w:tcPr>
          <w:p w:rsidR="00D44C99" w:rsidRPr="00414901" w:rsidRDefault="00D44C99" w:rsidP="00790A9B">
            <w:pPr>
              <w:ind w:leftChars="125" w:left="275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proofErr w:type="spellStart"/>
            <w:r w:rsidRPr="00414901">
              <w:rPr>
                <w:rFonts w:ascii="Times New Roman" w:hAnsi="Times New Roman" w:cs="Times New Roman"/>
                <w:b/>
                <w:sz w:val="20"/>
                <w:szCs w:val="20"/>
              </w:rPr>
              <w:t>User</w:t>
            </w:r>
            <w:proofErr w:type="spellEnd"/>
          </w:p>
        </w:tc>
      </w:tr>
      <w:tr w:rsidR="00D44C99" w:rsidRPr="00414901" w:rsidTr="00414901">
        <w:trPr>
          <w:trHeight w:val="39"/>
        </w:trPr>
        <w:tc>
          <w:tcPr>
            <w:tcW w:w="2881" w:type="dxa"/>
          </w:tcPr>
          <w:p w:rsidR="00D44C99" w:rsidRPr="00414901" w:rsidRDefault="00D44C99" w:rsidP="00790A9B">
            <w:pPr>
              <w:ind w:leftChars="125" w:left="275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proofErr w:type="spellStart"/>
            <w:r w:rsidRPr="00414901">
              <w:rPr>
                <w:rFonts w:ascii="Times New Roman" w:hAnsi="Times New Roman" w:cs="Times New Roman"/>
                <w:b/>
                <w:sz w:val="20"/>
                <w:szCs w:val="20"/>
              </w:rPr>
              <w:t>Padinhton</w:t>
            </w:r>
            <w:proofErr w:type="spellEnd"/>
          </w:p>
        </w:tc>
        <w:tc>
          <w:tcPr>
            <w:tcW w:w="2862" w:type="dxa"/>
          </w:tcPr>
          <w:p w:rsidR="00D44C99" w:rsidRPr="00414901" w:rsidRDefault="00D44C99" w:rsidP="00790A9B">
            <w:pPr>
              <w:ind w:leftChars="125" w:left="275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proofErr w:type="spellStart"/>
            <w:r w:rsidRPr="00414901">
              <w:rPr>
                <w:rFonts w:ascii="Times New Roman" w:hAnsi="Times New Roman" w:cs="Times New Roman"/>
                <w:b/>
                <w:sz w:val="20"/>
                <w:szCs w:val="20"/>
              </w:rPr>
              <w:t>padinhton</w:t>
            </w:r>
            <w:proofErr w:type="spellEnd"/>
          </w:p>
        </w:tc>
        <w:tc>
          <w:tcPr>
            <w:tcW w:w="2873" w:type="dxa"/>
          </w:tcPr>
          <w:p w:rsidR="00D44C99" w:rsidRPr="00414901" w:rsidRDefault="00D44C99" w:rsidP="00790A9B">
            <w:pPr>
              <w:ind w:leftChars="125" w:left="275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proofErr w:type="spellStart"/>
            <w:r w:rsidRPr="00414901">
              <w:rPr>
                <w:rFonts w:ascii="Times New Roman" w:hAnsi="Times New Roman" w:cs="Times New Roman"/>
                <w:b/>
                <w:sz w:val="20"/>
                <w:szCs w:val="20"/>
              </w:rPr>
              <w:t>User</w:t>
            </w:r>
            <w:proofErr w:type="spellEnd"/>
          </w:p>
        </w:tc>
      </w:tr>
    </w:tbl>
    <w:p w:rsidR="00EE75A1" w:rsidRPr="00414901" w:rsidRDefault="00EE75A1" w:rsidP="00790A9B">
      <w:pPr>
        <w:ind w:leftChars="125" w:left="275"/>
        <w:rPr>
          <w:rFonts w:ascii="Times New Roman" w:hAnsi="Times New Roman" w:cs="Times New Roman"/>
          <w:sz w:val="20"/>
          <w:szCs w:val="20"/>
        </w:rPr>
      </w:pPr>
    </w:p>
    <w:p w:rsidR="000D2E1A" w:rsidRPr="00414901" w:rsidRDefault="00EE75A1" w:rsidP="00790A9B">
      <w:pPr>
        <w:ind w:leftChars="125" w:left="275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D2E1A" w:rsidRPr="0034539B" w:rsidRDefault="000D2E1A" w:rsidP="0034539B">
      <w:pPr>
        <w:pStyle w:val="2"/>
        <w:spacing w:before="0"/>
        <w:ind w:leftChars="125" w:left="275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4" w:name="_Toc7162522"/>
      <w:r w:rsidRPr="0034539B">
        <w:rPr>
          <w:rFonts w:ascii="Times New Roman" w:hAnsi="Times New Roman" w:cs="Times New Roman"/>
          <w:color w:val="000000" w:themeColor="text1"/>
          <w:sz w:val="28"/>
          <w:szCs w:val="28"/>
        </w:rPr>
        <w:t>3.4 Сообщения оператору</w:t>
      </w:r>
      <w:bookmarkEnd w:id="14"/>
    </w:p>
    <w:p w:rsidR="00620DEC" w:rsidRPr="00414901" w:rsidRDefault="00620DEC" w:rsidP="00790A9B">
      <w:pPr>
        <w:ind w:leftChars="125" w:left="275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>Все сообщения и уведомления в данном проекте производятся с помощью этого представления.</w:t>
      </w:r>
    </w:p>
    <w:p w:rsidR="000D2E1A" w:rsidRPr="00414901" w:rsidRDefault="00620DEC" w:rsidP="00790A9B">
      <w:pPr>
        <w:ind w:leftChars="125" w:left="275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Каждый использующий это представление метод просто дает определенное значение динамической переменной </w:t>
      </w:r>
      <w:proofErr w:type="spellStart"/>
      <w:r w:rsidRPr="00414901">
        <w:rPr>
          <w:rFonts w:ascii="Times New Roman" w:hAnsi="Times New Roman" w:cs="Times New Roman"/>
          <w:sz w:val="28"/>
          <w:szCs w:val="28"/>
          <w:lang w:val="en-US"/>
        </w:rPr>
        <w:t>ViewBag</w:t>
      </w:r>
      <w:proofErr w:type="spellEnd"/>
      <w:r w:rsidRPr="00414901">
        <w:rPr>
          <w:rFonts w:ascii="Times New Roman" w:hAnsi="Times New Roman" w:cs="Times New Roman"/>
          <w:sz w:val="28"/>
          <w:szCs w:val="28"/>
        </w:rPr>
        <w:t>.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Massage</w:t>
      </w:r>
      <w:r w:rsidR="00AE63E5" w:rsidRPr="00414901">
        <w:rPr>
          <w:rFonts w:ascii="Times New Roman" w:hAnsi="Times New Roman" w:cs="Times New Roman"/>
          <w:sz w:val="28"/>
          <w:szCs w:val="28"/>
        </w:rPr>
        <w:t>(рис.5)</w:t>
      </w:r>
      <w:r w:rsidRPr="00414901">
        <w:rPr>
          <w:rFonts w:ascii="Times New Roman" w:hAnsi="Times New Roman" w:cs="Times New Roman"/>
          <w:sz w:val="28"/>
          <w:szCs w:val="28"/>
        </w:rPr>
        <w:t>.</w:t>
      </w:r>
    </w:p>
    <w:p w:rsidR="000D2E1A" w:rsidRPr="00414901" w:rsidRDefault="00620DEC" w:rsidP="00790A9B">
      <w:pPr>
        <w:ind w:leftChars="125" w:left="275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9B1DEDC" wp14:editId="07E38699">
            <wp:extent cx="6214110" cy="2110740"/>
            <wp:effectExtent l="0" t="0" r="0" b="3810"/>
            <wp:docPr id="1390" name="Рисунок 13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214110" cy="211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2E1A" w:rsidRPr="00414901" w:rsidRDefault="00620DEC" w:rsidP="00790A9B">
      <w:pPr>
        <w:ind w:leftChars="125" w:left="275"/>
        <w:jc w:val="center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>Рисунок 5 – код страницы уведомлений</w:t>
      </w:r>
    </w:p>
    <w:p w:rsidR="000D2E1A" w:rsidRPr="00414901" w:rsidRDefault="00AE63E5" w:rsidP="00790A9B">
      <w:pPr>
        <w:ind w:leftChars="125" w:left="275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Так же, при попытке пользователя, не имеющего необходимых прав, вручную написать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URL</w:t>
      </w:r>
      <w:r w:rsidRPr="00414901">
        <w:rPr>
          <w:rFonts w:ascii="Times New Roman" w:hAnsi="Times New Roman" w:cs="Times New Roman"/>
          <w:sz w:val="28"/>
          <w:szCs w:val="28"/>
        </w:rPr>
        <w:t xml:space="preserve"> закрытого для него ресурса, он будет перенаправлен на следующую страницу(рис.6)</w:t>
      </w:r>
    </w:p>
    <w:p w:rsidR="000D2E1A" w:rsidRPr="00414901" w:rsidRDefault="00AE63E5" w:rsidP="00790A9B">
      <w:pPr>
        <w:ind w:leftChars="125" w:left="275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B6F5077" wp14:editId="4DBBF54D">
            <wp:extent cx="6214110" cy="3206115"/>
            <wp:effectExtent l="0" t="0" r="0" b="0"/>
            <wp:docPr id="1391" name="Рисунок 13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214110" cy="3206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2E1A" w:rsidRPr="00414901" w:rsidRDefault="006B5ED0" w:rsidP="00790A9B">
      <w:pPr>
        <w:ind w:leftChars="125" w:left="275"/>
        <w:jc w:val="center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AE63E5" w:rsidRPr="00414901">
        <w:rPr>
          <w:rFonts w:ascii="Times New Roman" w:hAnsi="Times New Roman" w:cs="Times New Roman"/>
          <w:sz w:val="28"/>
          <w:szCs w:val="28"/>
        </w:rPr>
        <w:t xml:space="preserve"> –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6</w:t>
      </w:r>
      <w:r w:rsidR="00AE63E5" w:rsidRPr="00414901">
        <w:rPr>
          <w:rFonts w:ascii="Times New Roman" w:hAnsi="Times New Roman" w:cs="Times New Roman"/>
          <w:sz w:val="28"/>
          <w:szCs w:val="28"/>
        </w:rPr>
        <w:t xml:space="preserve"> Сообщение системы безопасности</w:t>
      </w:r>
    </w:p>
    <w:p w:rsidR="000D2E1A" w:rsidRPr="00414901" w:rsidRDefault="000D2E1A" w:rsidP="00790A9B">
      <w:pPr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0D2E1A" w:rsidRPr="006527E3" w:rsidRDefault="000D2E1A" w:rsidP="00790A9B">
      <w:pPr>
        <w:ind w:leftChars="125" w:left="275"/>
        <w:rPr>
          <w:rFonts w:ascii="Times New Roman" w:hAnsi="Times New Roman" w:cs="Times New Roman"/>
        </w:rPr>
      </w:pPr>
    </w:p>
    <w:p w:rsidR="000D2E1A" w:rsidRPr="006527E3" w:rsidRDefault="000D2E1A" w:rsidP="00790A9B">
      <w:pPr>
        <w:ind w:leftChars="125" w:left="275"/>
        <w:rPr>
          <w:rFonts w:ascii="Times New Roman" w:hAnsi="Times New Roman" w:cs="Times New Roman"/>
        </w:rPr>
      </w:pPr>
    </w:p>
    <w:p w:rsidR="000D2E1A" w:rsidRPr="006527E3" w:rsidRDefault="000D2E1A" w:rsidP="00790A9B">
      <w:pPr>
        <w:ind w:leftChars="125" w:left="275"/>
        <w:rPr>
          <w:rFonts w:ascii="Times New Roman" w:hAnsi="Times New Roman" w:cs="Times New Roman"/>
        </w:rPr>
      </w:pPr>
    </w:p>
    <w:p w:rsidR="000D2E1A" w:rsidRPr="0034539B" w:rsidRDefault="000D2E1A" w:rsidP="0034539B">
      <w:pPr>
        <w:pStyle w:val="1"/>
        <w:ind w:leftChars="125" w:left="275" w:firstLine="445"/>
        <w:rPr>
          <w:rFonts w:ascii="Times New Roman" w:hAnsi="Times New Roman" w:cs="Times New Roman"/>
          <w:color w:val="000000" w:themeColor="text1"/>
        </w:rPr>
      </w:pPr>
      <w:bookmarkStart w:id="15" w:name="_Toc7162523"/>
      <w:r w:rsidRPr="0034539B">
        <w:rPr>
          <w:rFonts w:ascii="Times New Roman" w:hAnsi="Times New Roman" w:cs="Times New Roman"/>
          <w:color w:val="000000" w:themeColor="text1"/>
        </w:rPr>
        <w:t>4 Тестирование</w:t>
      </w:r>
      <w:bookmarkEnd w:id="15"/>
    </w:p>
    <w:p w:rsidR="000D2E1A" w:rsidRPr="006527E3" w:rsidRDefault="0070063D" w:rsidP="00790A9B">
      <w:pPr>
        <w:ind w:leftChars="125" w:left="275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ля тестирования данного веб-приложения необходимо корректно запустить проект, и если при заходе на сайт вы увидите главное меню – то тестирование завершено успешно, проект работает.</w:t>
      </w:r>
    </w:p>
    <w:p w:rsidR="000D2E1A" w:rsidRPr="006527E3" w:rsidRDefault="000D2E1A" w:rsidP="00790A9B">
      <w:pPr>
        <w:ind w:leftChars="125" w:left="275"/>
        <w:rPr>
          <w:rFonts w:ascii="Times New Roman" w:hAnsi="Times New Roman" w:cs="Times New Roman"/>
        </w:rPr>
      </w:pPr>
    </w:p>
    <w:p w:rsidR="000D2E1A" w:rsidRPr="006527E3" w:rsidRDefault="000D2E1A" w:rsidP="00790A9B">
      <w:pPr>
        <w:ind w:leftChars="125" w:left="275"/>
        <w:rPr>
          <w:rFonts w:ascii="Times New Roman" w:hAnsi="Times New Roman" w:cs="Times New Roman"/>
        </w:rPr>
      </w:pPr>
    </w:p>
    <w:p w:rsidR="000D2E1A" w:rsidRPr="006527E3" w:rsidRDefault="000D2E1A" w:rsidP="00790A9B">
      <w:pPr>
        <w:ind w:leftChars="125" w:left="275"/>
        <w:rPr>
          <w:rFonts w:ascii="Times New Roman" w:hAnsi="Times New Roman" w:cs="Times New Roman"/>
        </w:rPr>
      </w:pPr>
    </w:p>
    <w:p w:rsidR="000D2E1A" w:rsidRPr="006527E3" w:rsidRDefault="000D2E1A" w:rsidP="00790A9B">
      <w:pPr>
        <w:ind w:leftChars="125" w:left="275"/>
        <w:rPr>
          <w:rFonts w:ascii="Times New Roman" w:hAnsi="Times New Roman" w:cs="Times New Roman"/>
        </w:rPr>
      </w:pPr>
    </w:p>
    <w:p w:rsidR="000D2E1A" w:rsidRPr="006527E3" w:rsidRDefault="000D2E1A" w:rsidP="00790A9B">
      <w:pPr>
        <w:ind w:leftChars="125" w:left="275"/>
        <w:rPr>
          <w:rFonts w:ascii="Times New Roman" w:hAnsi="Times New Roman" w:cs="Times New Roman"/>
        </w:rPr>
      </w:pPr>
    </w:p>
    <w:p w:rsidR="000D2E1A" w:rsidRPr="006527E3" w:rsidRDefault="000D2E1A" w:rsidP="00790A9B">
      <w:pPr>
        <w:ind w:leftChars="125" w:left="275"/>
        <w:rPr>
          <w:rFonts w:ascii="Times New Roman" w:hAnsi="Times New Roman" w:cs="Times New Roman"/>
        </w:rPr>
      </w:pPr>
    </w:p>
    <w:p w:rsidR="000D2E1A" w:rsidRPr="006527E3" w:rsidRDefault="000D2E1A" w:rsidP="00790A9B">
      <w:pPr>
        <w:ind w:leftChars="125" w:left="275"/>
        <w:rPr>
          <w:rFonts w:ascii="Times New Roman" w:hAnsi="Times New Roman" w:cs="Times New Roman"/>
        </w:rPr>
      </w:pPr>
    </w:p>
    <w:p w:rsidR="000D2E1A" w:rsidRPr="006527E3" w:rsidRDefault="000D2E1A" w:rsidP="00790A9B">
      <w:pPr>
        <w:ind w:leftChars="125" w:left="275"/>
        <w:rPr>
          <w:rFonts w:ascii="Times New Roman" w:hAnsi="Times New Roman" w:cs="Times New Roman"/>
        </w:rPr>
      </w:pPr>
    </w:p>
    <w:p w:rsidR="000D2E1A" w:rsidRPr="006527E3" w:rsidRDefault="000D2E1A" w:rsidP="00790A9B">
      <w:pPr>
        <w:ind w:leftChars="125" w:left="275"/>
        <w:rPr>
          <w:rFonts w:ascii="Times New Roman" w:hAnsi="Times New Roman" w:cs="Times New Roman"/>
        </w:rPr>
      </w:pPr>
    </w:p>
    <w:p w:rsidR="000D2E1A" w:rsidRPr="006527E3" w:rsidRDefault="000D2E1A" w:rsidP="00790A9B">
      <w:pPr>
        <w:ind w:leftChars="125" w:left="275"/>
        <w:rPr>
          <w:rFonts w:ascii="Times New Roman" w:hAnsi="Times New Roman" w:cs="Times New Roman"/>
        </w:rPr>
      </w:pPr>
    </w:p>
    <w:p w:rsidR="000D2E1A" w:rsidRPr="006527E3" w:rsidRDefault="000D2E1A" w:rsidP="00790A9B">
      <w:pPr>
        <w:ind w:leftChars="125" w:left="275"/>
        <w:rPr>
          <w:rFonts w:ascii="Times New Roman" w:hAnsi="Times New Roman" w:cs="Times New Roman"/>
        </w:rPr>
      </w:pPr>
    </w:p>
    <w:p w:rsidR="000D2E1A" w:rsidRPr="006527E3" w:rsidRDefault="000D2E1A" w:rsidP="00790A9B">
      <w:pPr>
        <w:ind w:leftChars="125" w:left="275"/>
        <w:rPr>
          <w:rFonts w:ascii="Times New Roman" w:hAnsi="Times New Roman" w:cs="Times New Roman"/>
        </w:rPr>
      </w:pPr>
    </w:p>
    <w:p w:rsidR="000D2E1A" w:rsidRPr="006527E3" w:rsidRDefault="000D2E1A" w:rsidP="00790A9B">
      <w:pPr>
        <w:ind w:leftChars="125" w:left="275"/>
        <w:rPr>
          <w:rFonts w:ascii="Times New Roman" w:hAnsi="Times New Roman" w:cs="Times New Roman"/>
        </w:rPr>
      </w:pPr>
    </w:p>
    <w:p w:rsidR="000D2E1A" w:rsidRPr="006527E3" w:rsidRDefault="000D2E1A" w:rsidP="00790A9B">
      <w:pPr>
        <w:ind w:leftChars="125" w:left="275"/>
        <w:rPr>
          <w:rFonts w:ascii="Times New Roman" w:hAnsi="Times New Roman" w:cs="Times New Roman"/>
        </w:rPr>
      </w:pPr>
    </w:p>
    <w:p w:rsidR="000D2E1A" w:rsidRPr="006527E3" w:rsidRDefault="000D2E1A" w:rsidP="00790A9B">
      <w:pPr>
        <w:ind w:leftChars="125" w:left="275"/>
        <w:rPr>
          <w:rFonts w:ascii="Times New Roman" w:hAnsi="Times New Roman" w:cs="Times New Roman"/>
        </w:rPr>
      </w:pPr>
    </w:p>
    <w:p w:rsidR="000D2E1A" w:rsidRPr="006527E3" w:rsidRDefault="000D2E1A" w:rsidP="00790A9B">
      <w:pPr>
        <w:ind w:leftChars="125" w:left="275"/>
        <w:rPr>
          <w:rFonts w:ascii="Times New Roman" w:hAnsi="Times New Roman" w:cs="Times New Roman"/>
        </w:rPr>
      </w:pPr>
    </w:p>
    <w:p w:rsidR="000D2E1A" w:rsidRPr="006527E3" w:rsidRDefault="000D2E1A" w:rsidP="00790A9B">
      <w:pPr>
        <w:ind w:leftChars="125" w:left="275"/>
        <w:rPr>
          <w:rFonts w:ascii="Times New Roman" w:hAnsi="Times New Roman" w:cs="Times New Roman"/>
        </w:rPr>
      </w:pPr>
    </w:p>
    <w:p w:rsidR="000D2E1A" w:rsidRPr="006527E3" w:rsidRDefault="000D2E1A" w:rsidP="00790A9B">
      <w:pPr>
        <w:ind w:leftChars="125" w:left="275"/>
        <w:rPr>
          <w:rFonts w:ascii="Times New Roman" w:hAnsi="Times New Roman" w:cs="Times New Roman"/>
        </w:rPr>
      </w:pPr>
    </w:p>
    <w:p w:rsidR="000D2E1A" w:rsidRPr="006527E3" w:rsidRDefault="000D2E1A" w:rsidP="00790A9B">
      <w:pPr>
        <w:ind w:leftChars="125" w:left="275"/>
        <w:rPr>
          <w:rFonts w:ascii="Times New Roman" w:hAnsi="Times New Roman" w:cs="Times New Roman"/>
        </w:rPr>
      </w:pPr>
    </w:p>
    <w:p w:rsidR="000D2E1A" w:rsidRPr="006527E3" w:rsidRDefault="000D2E1A" w:rsidP="00790A9B">
      <w:pPr>
        <w:ind w:leftChars="125" w:left="275"/>
        <w:rPr>
          <w:rFonts w:ascii="Times New Roman" w:hAnsi="Times New Roman" w:cs="Times New Roman"/>
        </w:rPr>
      </w:pPr>
    </w:p>
    <w:p w:rsidR="000D2E1A" w:rsidRPr="006527E3" w:rsidRDefault="000D2E1A" w:rsidP="00790A9B">
      <w:pPr>
        <w:ind w:leftChars="125" w:left="275"/>
        <w:rPr>
          <w:rFonts w:ascii="Times New Roman" w:hAnsi="Times New Roman" w:cs="Times New Roman"/>
        </w:rPr>
      </w:pPr>
    </w:p>
    <w:p w:rsidR="000D2E1A" w:rsidRPr="006527E3" w:rsidRDefault="000D2E1A" w:rsidP="00790A9B">
      <w:pPr>
        <w:ind w:leftChars="125" w:left="275"/>
        <w:rPr>
          <w:rFonts w:ascii="Times New Roman" w:hAnsi="Times New Roman" w:cs="Times New Roman"/>
        </w:rPr>
      </w:pPr>
    </w:p>
    <w:p w:rsidR="000D2E1A" w:rsidRPr="00244533" w:rsidRDefault="000D2E1A" w:rsidP="00790A9B">
      <w:pPr>
        <w:ind w:leftChars="125" w:left="275"/>
        <w:rPr>
          <w:rFonts w:ascii="Times New Roman" w:hAnsi="Times New Roman" w:cs="Times New Roman"/>
        </w:rPr>
      </w:pPr>
    </w:p>
    <w:p w:rsidR="000D2E1A" w:rsidRPr="006527E3" w:rsidRDefault="000D2E1A" w:rsidP="00790A9B">
      <w:pPr>
        <w:ind w:leftChars="125" w:left="275"/>
        <w:rPr>
          <w:rFonts w:ascii="Times New Roman" w:hAnsi="Times New Roman" w:cs="Times New Roman"/>
        </w:rPr>
      </w:pPr>
    </w:p>
    <w:p w:rsidR="000D2E1A" w:rsidRPr="006527E3" w:rsidRDefault="000D2E1A" w:rsidP="00790A9B">
      <w:pPr>
        <w:ind w:leftChars="125" w:left="275"/>
        <w:rPr>
          <w:rFonts w:ascii="Times New Roman" w:hAnsi="Times New Roman" w:cs="Times New Roman"/>
        </w:rPr>
      </w:pPr>
    </w:p>
    <w:p w:rsidR="000D2E1A" w:rsidRDefault="000D2E1A" w:rsidP="00790A9B">
      <w:pPr>
        <w:ind w:leftChars="125" w:left="275"/>
        <w:rPr>
          <w:rFonts w:ascii="Times New Roman" w:hAnsi="Times New Roman" w:cs="Times New Roman"/>
        </w:rPr>
      </w:pPr>
    </w:p>
    <w:p w:rsidR="00433D48" w:rsidRDefault="00433D48" w:rsidP="00790A9B">
      <w:pPr>
        <w:ind w:leftChars="125" w:left="275"/>
        <w:rPr>
          <w:rFonts w:ascii="Times New Roman" w:hAnsi="Times New Roman" w:cs="Times New Roman"/>
        </w:rPr>
      </w:pPr>
    </w:p>
    <w:p w:rsidR="00433D48" w:rsidRDefault="00433D48" w:rsidP="00790A9B">
      <w:pPr>
        <w:ind w:leftChars="125" w:left="275"/>
        <w:rPr>
          <w:rFonts w:ascii="Times New Roman" w:hAnsi="Times New Roman" w:cs="Times New Roman"/>
        </w:rPr>
      </w:pPr>
    </w:p>
    <w:p w:rsidR="00433D48" w:rsidRPr="006527E3" w:rsidRDefault="00433D48" w:rsidP="00790A9B">
      <w:pPr>
        <w:ind w:leftChars="125" w:left="275"/>
        <w:rPr>
          <w:rFonts w:ascii="Times New Roman" w:hAnsi="Times New Roman" w:cs="Times New Roman"/>
        </w:rPr>
      </w:pPr>
    </w:p>
    <w:p w:rsidR="000D2E1A" w:rsidRPr="006527E3" w:rsidRDefault="000D2E1A" w:rsidP="00790A9B">
      <w:pPr>
        <w:ind w:leftChars="125" w:left="275"/>
        <w:rPr>
          <w:rFonts w:ascii="Times New Roman" w:hAnsi="Times New Roman" w:cs="Times New Roman"/>
        </w:rPr>
      </w:pPr>
    </w:p>
    <w:p w:rsidR="00BB3E69" w:rsidRDefault="00BB3E69" w:rsidP="00790A9B">
      <w:pPr>
        <w:ind w:leftChars="125" w:left="275"/>
        <w:rPr>
          <w:rFonts w:ascii="Times New Roman" w:hAnsi="Times New Roman" w:cs="Times New Roman"/>
        </w:rPr>
      </w:pPr>
    </w:p>
    <w:p w:rsidR="00414901" w:rsidRPr="006527E3" w:rsidRDefault="00414901" w:rsidP="00790A9B">
      <w:pPr>
        <w:ind w:leftChars="125" w:left="275"/>
        <w:rPr>
          <w:rFonts w:ascii="Times New Roman" w:hAnsi="Times New Roman" w:cs="Times New Roman"/>
        </w:rPr>
      </w:pPr>
    </w:p>
    <w:p w:rsidR="00BB3E69" w:rsidRPr="00414901" w:rsidRDefault="00BB3E69" w:rsidP="00790A9B">
      <w:pPr>
        <w:ind w:leftChars="125" w:left="275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14901">
        <w:rPr>
          <w:rFonts w:ascii="Times New Roman" w:hAnsi="Times New Roman" w:cs="Times New Roman"/>
          <w:b/>
          <w:sz w:val="28"/>
          <w:szCs w:val="28"/>
        </w:rPr>
        <w:t>Заключение</w:t>
      </w:r>
    </w:p>
    <w:p w:rsidR="00BB3E69" w:rsidRPr="006527E3" w:rsidRDefault="00BB3E69" w:rsidP="00790A9B">
      <w:pPr>
        <w:tabs>
          <w:tab w:val="left" w:pos="5820"/>
        </w:tabs>
        <w:spacing w:after="0" w:line="240" w:lineRule="auto"/>
        <w:ind w:leftChars="125" w:left="275"/>
        <w:jc w:val="both"/>
        <w:rPr>
          <w:rFonts w:ascii="Times New Roman" w:hAnsi="Times New Roman" w:cs="Times New Roman"/>
          <w:sz w:val="28"/>
          <w:szCs w:val="28"/>
        </w:rPr>
      </w:pPr>
    </w:p>
    <w:p w:rsidR="00BB3E69" w:rsidRPr="006527E3" w:rsidRDefault="00BB3E69" w:rsidP="00790A9B">
      <w:pPr>
        <w:pStyle w:val="a9"/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527E3">
        <w:rPr>
          <w:rFonts w:ascii="Times New Roman" w:hAnsi="Times New Roman" w:cs="Times New Roman"/>
          <w:sz w:val="28"/>
          <w:szCs w:val="28"/>
        </w:rPr>
        <w:t xml:space="preserve">В результате выполнения данной курсовой работы были улучшены и закреплены навыки создания приложений в среде </w:t>
      </w:r>
      <w:proofErr w:type="spellStart"/>
      <w:r w:rsidRPr="006527E3">
        <w:rPr>
          <w:rFonts w:ascii="Times New Roman" w:hAnsi="Times New Roman" w:cs="Times New Roman"/>
          <w:sz w:val="28"/>
          <w:szCs w:val="28"/>
        </w:rPr>
        <w:t>Visual</w:t>
      </w:r>
      <w:proofErr w:type="spellEnd"/>
      <w:r w:rsidRPr="006527E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527E3">
        <w:rPr>
          <w:rFonts w:ascii="Times New Roman" w:hAnsi="Times New Roman" w:cs="Times New Roman"/>
          <w:sz w:val="28"/>
          <w:szCs w:val="28"/>
        </w:rPr>
        <w:t>Studio</w:t>
      </w:r>
      <w:proofErr w:type="spellEnd"/>
      <w:r w:rsidRPr="006527E3">
        <w:rPr>
          <w:rFonts w:ascii="Times New Roman" w:hAnsi="Times New Roman" w:cs="Times New Roman"/>
          <w:sz w:val="28"/>
          <w:szCs w:val="28"/>
        </w:rPr>
        <w:t xml:space="preserve"> 2017 на языках C#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t>,</w:t>
      </w:r>
    </w:p>
    <w:p w:rsidR="00BB3E69" w:rsidRPr="006527E3" w:rsidRDefault="00BB3E69" w:rsidP="00790A9B">
      <w:pPr>
        <w:pStyle w:val="a9"/>
        <w:tabs>
          <w:tab w:val="left" w:pos="5820"/>
        </w:tabs>
        <w:spacing w:after="0" w:line="240" w:lineRule="auto"/>
        <w:ind w:leftChars="125" w:left="275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527E3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6527E3">
        <w:rPr>
          <w:rFonts w:ascii="Times New Roman" w:hAnsi="Times New Roman" w:cs="Times New Roman"/>
          <w:sz w:val="28"/>
          <w:szCs w:val="28"/>
          <w:lang w:val="en-US"/>
        </w:rPr>
        <w:t>CSS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6527E3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6527E3">
        <w:rPr>
          <w:rFonts w:ascii="Times New Roman" w:hAnsi="Times New Roman" w:cs="Times New Roman"/>
          <w:sz w:val="28"/>
          <w:szCs w:val="28"/>
        </w:rPr>
        <w:t xml:space="preserve"> с использованием компонентов </w:t>
      </w:r>
      <w:r w:rsidRPr="006527E3">
        <w:rPr>
          <w:rFonts w:ascii="Times New Roman" w:hAnsi="Times New Roman" w:cs="Times New Roman"/>
          <w:sz w:val="28"/>
          <w:szCs w:val="28"/>
          <w:lang w:val="en-US"/>
        </w:rPr>
        <w:t>MVC</w:t>
      </w:r>
      <w:r w:rsidRPr="006527E3">
        <w:rPr>
          <w:rFonts w:ascii="Times New Roman" w:hAnsi="Times New Roman" w:cs="Times New Roman"/>
          <w:sz w:val="28"/>
          <w:szCs w:val="28"/>
        </w:rPr>
        <w:t xml:space="preserve">. 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t>Был разработан сайт, поддерживающий регистрацию, аутентификацию, авторизацию. Имеющий множество функций, количество которых зависит от роли текущего пользователя.</w:t>
      </w:r>
    </w:p>
    <w:p w:rsidR="00BB3E69" w:rsidRPr="006527E3" w:rsidRDefault="00BB3E69" w:rsidP="00790A9B">
      <w:pPr>
        <w:pStyle w:val="a9"/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27E3">
        <w:rPr>
          <w:rFonts w:ascii="Times New Roman" w:hAnsi="Times New Roman" w:cs="Times New Roman"/>
          <w:sz w:val="28"/>
          <w:szCs w:val="28"/>
          <w:lang w:val="ru-RU"/>
        </w:rPr>
        <w:t>Если учитывать что данный проект сделан студентом первого курса, то к достоинствам могу отнести :</w:t>
      </w:r>
      <w:r w:rsidRPr="006527E3">
        <w:rPr>
          <w:rFonts w:ascii="Times New Roman" w:hAnsi="Times New Roman" w:cs="Times New Roman"/>
          <w:sz w:val="28"/>
          <w:szCs w:val="28"/>
        </w:rPr>
        <w:t xml:space="preserve"> 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защита от инъекций при работе с базой данных, наличие аутентификации и авторизации при помощи </w:t>
      </w:r>
      <w:r w:rsidRPr="006527E3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, что добавляет возможность использовать пространство имен </w:t>
      </w:r>
      <w:r w:rsidRPr="006527E3">
        <w:rPr>
          <w:rFonts w:ascii="Times New Roman" w:hAnsi="Times New Roman" w:cs="Times New Roman"/>
          <w:sz w:val="28"/>
          <w:szCs w:val="28"/>
          <w:lang w:val="en-US"/>
        </w:rPr>
        <w:t>System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6527E3">
        <w:rPr>
          <w:rFonts w:ascii="Times New Roman" w:hAnsi="Times New Roman" w:cs="Times New Roman"/>
          <w:sz w:val="28"/>
          <w:szCs w:val="28"/>
          <w:lang w:val="en-US"/>
        </w:rPr>
        <w:t>Security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, а значит и повысить безопасность приложения(Методы предназначенные для администратора никак нельзя использовать пользователям без данной роли, 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т.к. в каждом методе происходит проверка </w:t>
      </w:r>
      <w:r w:rsidR="000D1D42" w:rsidRPr="006527E3">
        <w:rPr>
          <w:rFonts w:ascii="Times New Roman" w:hAnsi="Times New Roman" w:cs="Times New Roman"/>
          <w:sz w:val="28"/>
          <w:szCs w:val="28"/>
          <w:lang w:val="ru-RU"/>
        </w:rPr>
        <w:t>метаданных, и в последствии роль текущего пользователя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t>)</w:t>
      </w:r>
      <w:r w:rsidR="000D1D42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, отсутствие необходимости заново </w:t>
      </w:r>
      <w:proofErr w:type="spellStart"/>
      <w:r w:rsidR="000D1D42" w:rsidRPr="006527E3">
        <w:rPr>
          <w:rFonts w:ascii="Times New Roman" w:hAnsi="Times New Roman" w:cs="Times New Roman"/>
          <w:sz w:val="28"/>
          <w:szCs w:val="28"/>
          <w:lang w:val="ru-RU"/>
        </w:rPr>
        <w:t>авторизироваться</w:t>
      </w:r>
      <w:proofErr w:type="spellEnd"/>
      <w:r w:rsidR="000D1D42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, т.к. данные о текущем пользователе сохранятся в </w:t>
      </w:r>
      <w:r w:rsidR="000D1D42" w:rsidRPr="006527E3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="000D1D42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 браузера и без проблем возьмутся при необходимости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0D1D42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527E3">
        <w:rPr>
          <w:rFonts w:ascii="Times New Roman" w:hAnsi="Times New Roman" w:cs="Times New Roman"/>
          <w:sz w:val="28"/>
          <w:szCs w:val="28"/>
        </w:rPr>
        <w:t>К недостатком можно отнести, то, что</w:t>
      </w:r>
      <w:r w:rsidR="000D1D42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 дизайн сайта не является приятным для глаз, что отрицательно сказывается на продажах в такого рода магазинах, практические полное отсутствие языка </w:t>
      </w:r>
      <w:r w:rsidR="000D1D42" w:rsidRPr="006527E3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="000D1D42" w:rsidRPr="006527E3">
        <w:rPr>
          <w:rFonts w:ascii="Times New Roman" w:hAnsi="Times New Roman" w:cs="Times New Roman"/>
          <w:sz w:val="28"/>
          <w:szCs w:val="28"/>
          <w:lang w:val="ru-RU"/>
        </w:rPr>
        <w:t>, который добавляет много интересных свойств страницам, ну и наконец сильная привязанность к некоторым классам из-за малого количества интерфейсов, что отрицательно сказывается на дальнейшем развитии сайта</w:t>
      </w:r>
      <w:r w:rsidRPr="006527E3">
        <w:rPr>
          <w:rFonts w:ascii="Times New Roman" w:hAnsi="Times New Roman" w:cs="Times New Roman"/>
          <w:sz w:val="28"/>
          <w:szCs w:val="28"/>
        </w:rPr>
        <w:t xml:space="preserve">. Перспективы </w:t>
      </w:r>
      <w:r w:rsidR="000D1D42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у сайта я считаю хорошие, так как он разработан таким образом(все разбито на логические части, наличие всех нужных </w:t>
      </w:r>
      <w:proofErr w:type="spellStart"/>
      <w:r w:rsidR="000D1D42" w:rsidRPr="006527E3">
        <w:rPr>
          <w:rFonts w:ascii="Times New Roman" w:hAnsi="Times New Roman" w:cs="Times New Roman"/>
          <w:sz w:val="28"/>
          <w:szCs w:val="28"/>
          <w:lang w:val="ru-RU"/>
        </w:rPr>
        <w:t>самописных</w:t>
      </w:r>
      <w:proofErr w:type="spellEnd"/>
      <w:r w:rsidR="000D1D42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 методов для работы с базой данных для каждой из сущностей)</w:t>
      </w:r>
      <w:r w:rsidR="005260D1" w:rsidRPr="006527E3">
        <w:rPr>
          <w:rFonts w:ascii="Times New Roman" w:hAnsi="Times New Roman" w:cs="Times New Roman"/>
          <w:sz w:val="28"/>
          <w:szCs w:val="28"/>
          <w:lang w:val="ru-RU"/>
        </w:rPr>
        <w:t>, что не составляет никакого труда добавить новые функции, менять большие части кода без страха, что весь проект из-за этого больше не вернуть в рабочее состояние</w:t>
      </w:r>
      <w:r w:rsidRPr="006527E3">
        <w:rPr>
          <w:rFonts w:ascii="Times New Roman" w:hAnsi="Times New Roman" w:cs="Times New Roman"/>
          <w:sz w:val="28"/>
          <w:szCs w:val="28"/>
        </w:rPr>
        <w:t>.</w:t>
      </w:r>
    </w:p>
    <w:p w:rsidR="00BB3E69" w:rsidRPr="006527E3" w:rsidRDefault="00BB3E69" w:rsidP="00790A9B">
      <w:pPr>
        <w:pStyle w:val="a9"/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B3E69" w:rsidRPr="006527E3" w:rsidRDefault="00BB3E69" w:rsidP="00790A9B">
      <w:pPr>
        <w:pStyle w:val="a9"/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B3E69" w:rsidRPr="006527E3" w:rsidRDefault="00BB3E69" w:rsidP="00790A9B">
      <w:pPr>
        <w:pStyle w:val="a9"/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B3E69" w:rsidRPr="006527E3" w:rsidRDefault="00BB3E69" w:rsidP="00790A9B">
      <w:pPr>
        <w:pStyle w:val="a9"/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790A9B">
      <w:pPr>
        <w:pStyle w:val="a9"/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790A9B">
      <w:pPr>
        <w:pStyle w:val="a9"/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790A9B">
      <w:pPr>
        <w:pStyle w:val="a9"/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790A9B">
      <w:pPr>
        <w:pStyle w:val="a9"/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790A9B">
      <w:pPr>
        <w:pStyle w:val="a9"/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790A9B">
      <w:pPr>
        <w:pStyle w:val="a9"/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790A9B">
      <w:pPr>
        <w:pStyle w:val="a9"/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790A9B">
      <w:pPr>
        <w:pStyle w:val="a9"/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790A9B">
      <w:pPr>
        <w:pStyle w:val="a9"/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790A9B">
      <w:pPr>
        <w:pStyle w:val="a9"/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790A9B">
      <w:pPr>
        <w:pStyle w:val="a9"/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790A9B">
      <w:pPr>
        <w:pStyle w:val="a9"/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414901" w:rsidRDefault="005260D1" w:rsidP="00790A9B">
      <w:pPr>
        <w:tabs>
          <w:tab w:val="left" w:pos="5820"/>
        </w:tabs>
        <w:spacing w:after="0" w:line="240" w:lineRule="auto"/>
        <w:ind w:leftChars="125" w:left="275"/>
        <w:jc w:val="both"/>
        <w:rPr>
          <w:rFonts w:ascii="Times New Roman" w:hAnsi="Times New Roman" w:cs="Times New Roman"/>
          <w:sz w:val="28"/>
          <w:szCs w:val="28"/>
        </w:rPr>
      </w:pPr>
    </w:p>
    <w:p w:rsidR="00EF1AA3" w:rsidRPr="006527E3" w:rsidRDefault="00EF1AA3" w:rsidP="00790A9B">
      <w:pPr>
        <w:pStyle w:val="a9"/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F1AA3" w:rsidRPr="006527E3" w:rsidRDefault="00EF1AA3" w:rsidP="00790A9B">
      <w:pPr>
        <w:ind w:leftChars="125" w:left="275"/>
        <w:jc w:val="center"/>
        <w:rPr>
          <w:rFonts w:ascii="Times New Roman" w:hAnsi="Times New Roman" w:cs="Times New Roman"/>
          <w:sz w:val="40"/>
          <w:szCs w:val="40"/>
        </w:rPr>
      </w:pPr>
      <w:r w:rsidRPr="006527E3">
        <w:rPr>
          <w:rFonts w:ascii="Times New Roman" w:hAnsi="Times New Roman" w:cs="Times New Roman"/>
          <w:sz w:val="40"/>
          <w:szCs w:val="40"/>
        </w:rPr>
        <w:t>Литература</w:t>
      </w:r>
    </w:p>
    <w:p w:rsidR="00EF1AA3" w:rsidRPr="006527E3" w:rsidRDefault="00EF1AA3" w:rsidP="00790A9B">
      <w:pPr>
        <w:ind w:leftChars="125" w:left="275"/>
        <w:rPr>
          <w:rFonts w:ascii="Times New Roman" w:hAnsi="Times New Roman" w:cs="Times New Roman"/>
          <w:sz w:val="28"/>
          <w:szCs w:val="28"/>
        </w:rPr>
      </w:pPr>
      <w:r w:rsidRPr="006527E3">
        <w:rPr>
          <w:rFonts w:ascii="Times New Roman" w:hAnsi="Times New Roman" w:cs="Times New Roman"/>
          <w:sz w:val="28"/>
          <w:szCs w:val="28"/>
        </w:rPr>
        <w:t>1.</w:t>
      </w:r>
      <w:hyperlink r:id="rId18" w:history="1">
        <w:r w:rsidRPr="006527E3">
          <w:rPr>
            <w:rStyle w:val="a4"/>
            <w:rFonts w:ascii="Times New Roman" w:hAnsi="Times New Roman" w:cs="Times New Roman"/>
            <w:color w:val="auto"/>
            <w:sz w:val="28"/>
            <w:szCs w:val="28"/>
          </w:rPr>
          <w:t>Джеффри Рихтер</w:t>
        </w:r>
      </w:hyperlink>
      <w:r w:rsidRPr="006527E3">
        <w:rPr>
          <w:rFonts w:ascii="Times New Roman" w:hAnsi="Times New Roman" w:cs="Times New Roman"/>
          <w:sz w:val="28"/>
          <w:szCs w:val="28"/>
        </w:rPr>
        <w:t xml:space="preserve">, CLR </w:t>
      </w:r>
      <w:proofErr w:type="spellStart"/>
      <w:r w:rsidRPr="006527E3">
        <w:rPr>
          <w:rFonts w:ascii="Times New Roman" w:hAnsi="Times New Roman" w:cs="Times New Roman"/>
          <w:sz w:val="28"/>
          <w:szCs w:val="28"/>
        </w:rPr>
        <w:t>via</w:t>
      </w:r>
      <w:proofErr w:type="spellEnd"/>
      <w:r w:rsidRPr="006527E3">
        <w:rPr>
          <w:rFonts w:ascii="Times New Roman" w:hAnsi="Times New Roman" w:cs="Times New Roman"/>
          <w:sz w:val="28"/>
          <w:szCs w:val="28"/>
        </w:rPr>
        <w:t xml:space="preserve"> C#. Программирование на платформе </w:t>
      </w:r>
      <w:proofErr w:type="spellStart"/>
      <w:r w:rsidRPr="006527E3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6527E3">
        <w:rPr>
          <w:rFonts w:ascii="Times New Roman" w:hAnsi="Times New Roman" w:cs="Times New Roman"/>
          <w:sz w:val="28"/>
          <w:szCs w:val="28"/>
        </w:rPr>
        <w:t xml:space="preserve"> .NET </w:t>
      </w:r>
      <w:proofErr w:type="spellStart"/>
      <w:r w:rsidRPr="006527E3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6527E3">
        <w:rPr>
          <w:rFonts w:ascii="Times New Roman" w:hAnsi="Times New Roman" w:cs="Times New Roman"/>
          <w:sz w:val="28"/>
          <w:szCs w:val="28"/>
        </w:rPr>
        <w:t xml:space="preserve"> 4.5 на языке C#</w:t>
      </w:r>
    </w:p>
    <w:p w:rsidR="00EF1AA3" w:rsidRPr="006527E3" w:rsidRDefault="00EF1AA3" w:rsidP="00790A9B">
      <w:pPr>
        <w:ind w:leftChars="125" w:left="275"/>
        <w:rPr>
          <w:rFonts w:ascii="Times New Roman" w:hAnsi="Times New Roman" w:cs="Times New Roman"/>
          <w:sz w:val="28"/>
          <w:szCs w:val="28"/>
        </w:rPr>
      </w:pPr>
      <w:r w:rsidRPr="006527E3">
        <w:rPr>
          <w:rFonts w:ascii="Times New Roman" w:hAnsi="Times New Roman" w:cs="Times New Roman"/>
          <w:sz w:val="28"/>
          <w:szCs w:val="28"/>
        </w:rPr>
        <w:t>2.</w:t>
      </w:r>
      <w:hyperlink r:id="rId19" w:history="1">
        <w:r w:rsidRPr="006527E3">
          <w:rPr>
            <w:rStyle w:val="a4"/>
            <w:rFonts w:ascii="Times New Roman" w:hAnsi="Times New Roman" w:cs="Times New Roman"/>
            <w:color w:val="auto"/>
            <w:sz w:val="28"/>
            <w:szCs w:val="28"/>
          </w:rPr>
          <w:t>https://metanit.com</w:t>
        </w:r>
      </w:hyperlink>
    </w:p>
    <w:p w:rsidR="00EF1AA3" w:rsidRPr="006527E3" w:rsidRDefault="00EF1AA3" w:rsidP="00790A9B">
      <w:pPr>
        <w:ind w:leftChars="125" w:left="275"/>
        <w:rPr>
          <w:rFonts w:ascii="Times New Roman" w:hAnsi="Times New Roman" w:cs="Times New Roman"/>
        </w:rPr>
      </w:pPr>
    </w:p>
    <w:p w:rsidR="00EF1AA3" w:rsidRPr="006527E3" w:rsidRDefault="00EF1AA3" w:rsidP="00790A9B">
      <w:pPr>
        <w:ind w:leftChars="125" w:left="275"/>
        <w:rPr>
          <w:rFonts w:ascii="Times New Roman" w:hAnsi="Times New Roman" w:cs="Times New Roman"/>
        </w:rPr>
      </w:pPr>
    </w:p>
    <w:p w:rsidR="00EF1AA3" w:rsidRPr="006527E3" w:rsidRDefault="00EF1AA3" w:rsidP="00790A9B">
      <w:pPr>
        <w:ind w:leftChars="125" w:left="275"/>
        <w:rPr>
          <w:rFonts w:ascii="Times New Roman" w:hAnsi="Times New Roman" w:cs="Times New Roman"/>
        </w:rPr>
      </w:pPr>
    </w:p>
    <w:p w:rsidR="00EF1AA3" w:rsidRPr="006527E3" w:rsidRDefault="00EF1AA3" w:rsidP="00790A9B">
      <w:pPr>
        <w:ind w:leftChars="125" w:left="275"/>
        <w:rPr>
          <w:rFonts w:ascii="Times New Roman" w:hAnsi="Times New Roman" w:cs="Times New Roman"/>
        </w:rPr>
      </w:pPr>
    </w:p>
    <w:p w:rsidR="00EF1AA3" w:rsidRPr="006527E3" w:rsidRDefault="00EF1AA3" w:rsidP="00790A9B">
      <w:pPr>
        <w:ind w:leftChars="125" w:left="275"/>
        <w:rPr>
          <w:rFonts w:ascii="Times New Roman" w:hAnsi="Times New Roman" w:cs="Times New Roman"/>
        </w:rPr>
      </w:pPr>
    </w:p>
    <w:p w:rsidR="00EF1AA3" w:rsidRPr="006527E3" w:rsidRDefault="00EF1AA3" w:rsidP="00790A9B">
      <w:pPr>
        <w:ind w:leftChars="125" w:left="275"/>
        <w:rPr>
          <w:rFonts w:ascii="Times New Roman" w:hAnsi="Times New Roman" w:cs="Times New Roman"/>
        </w:rPr>
      </w:pPr>
    </w:p>
    <w:p w:rsidR="00EF1AA3" w:rsidRPr="006527E3" w:rsidRDefault="00EF1AA3" w:rsidP="00790A9B">
      <w:pPr>
        <w:ind w:leftChars="125" w:left="275"/>
        <w:rPr>
          <w:rFonts w:ascii="Times New Roman" w:hAnsi="Times New Roman" w:cs="Times New Roman"/>
        </w:rPr>
      </w:pPr>
    </w:p>
    <w:p w:rsidR="00EF1AA3" w:rsidRPr="006527E3" w:rsidRDefault="00EF1AA3" w:rsidP="00790A9B">
      <w:pPr>
        <w:ind w:leftChars="125" w:left="275"/>
        <w:rPr>
          <w:rFonts w:ascii="Times New Roman" w:hAnsi="Times New Roman" w:cs="Times New Roman"/>
        </w:rPr>
      </w:pPr>
    </w:p>
    <w:p w:rsidR="00EF1AA3" w:rsidRPr="006527E3" w:rsidRDefault="00EF1AA3" w:rsidP="00790A9B">
      <w:pPr>
        <w:ind w:leftChars="125" w:left="275"/>
        <w:rPr>
          <w:rFonts w:ascii="Times New Roman" w:hAnsi="Times New Roman" w:cs="Times New Roman"/>
        </w:rPr>
      </w:pPr>
    </w:p>
    <w:p w:rsidR="00EF1AA3" w:rsidRPr="006527E3" w:rsidRDefault="00EF1AA3" w:rsidP="00790A9B">
      <w:pPr>
        <w:ind w:leftChars="125" w:left="275"/>
        <w:rPr>
          <w:rFonts w:ascii="Times New Roman" w:hAnsi="Times New Roman" w:cs="Times New Roman"/>
        </w:rPr>
      </w:pPr>
    </w:p>
    <w:p w:rsidR="00EF1AA3" w:rsidRPr="006527E3" w:rsidRDefault="00EF1AA3" w:rsidP="00790A9B">
      <w:pPr>
        <w:ind w:leftChars="125" w:left="275"/>
        <w:rPr>
          <w:rFonts w:ascii="Times New Roman" w:hAnsi="Times New Roman" w:cs="Times New Roman"/>
        </w:rPr>
      </w:pPr>
    </w:p>
    <w:p w:rsidR="00EF1AA3" w:rsidRPr="006527E3" w:rsidRDefault="00EF1AA3" w:rsidP="00790A9B">
      <w:pPr>
        <w:ind w:leftChars="125" w:left="275"/>
        <w:rPr>
          <w:rFonts w:ascii="Times New Roman" w:hAnsi="Times New Roman" w:cs="Times New Roman"/>
        </w:rPr>
      </w:pPr>
    </w:p>
    <w:p w:rsidR="00EF1AA3" w:rsidRPr="006527E3" w:rsidRDefault="00EF1AA3" w:rsidP="00790A9B">
      <w:pPr>
        <w:ind w:leftChars="125" w:left="275"/>
        <w:rPr>
          <w:rFonts w:ascii="Times New Roman" w:hAnsi="Times New Roman" w:cs="Times New Roman"/>
        </w:rPr>
      </w:pPr>
    </w:p>
    <w:p w:rsidR="00EF1AA3" w:rsidRPr="006527E3" w:rsidRDefault="00EF1AA3" w:rsidP="00790A9B">
      <w:pPr>
        <w:ind w:leftChars="125" w:left="275"/>
        <w:rPr>
          <w:rFonts w:ascii="Times New Roman" w:hAnsi="Times New Roman" w:cs="Times New Roman"/>
        </w:rPr>
      </w:pPr>
    </w:p>
    <w:p w:rsidR="00EF1AA3" w:rsidRPr="006527E3" w:rsidRDefault="00EF1AA3" w:rsidP="00790A9B">
      <w:pPr>
        <w:ind w:leftChars="125" w:left="275"/>
        <w:rPr>
          <w:rFonts w:ascii="Times New Roman" w:hAnsi="Times New Roman" w:cs="Times New Roman"/>
        </w:rPr>
      </w:pPr>
    </w:p>
    <w:p w:rsidR="00EF1AA3" w:rsidRPr="006527E3" w:rsidRDefault="00EF1AA3" w:rsidP="00790A9B">
      <w:pPr>
        <w:ind w:leftChars="125" w:left="275"/>
        <w:rPr>
          <w:rFonts w:ascii="Times New Roman" w:hAnsi="Times New Roman" w:cs="Times New Roman"/>
        </w:rPr>
      </w:pPr>
    </w:p>
    <w:p w:rsidR="00EF1AA3" w:rsidRPr="006527E3" w:rsidRDefault="00EF1AA3" w:rsidP="00790A9B">
      <w:pPr>
        <w:ind w:leftChars="125" w:left="275"/>
        <w:rPr>
          <w:rFonts w:ascii="Times New Roman" w:hAnsi="Times New Roman" w:cs="Times New Roman"/>
        </w:rPr>
      </w:pPr>
    </w:p>
    <w:p w:rsidR="00EF1AA3" w:rsidRPr="006527E3" w:rsidRDefault="00EF1AA3" w:rsidP="00790A9B">
      <w:pPr>
        <w:ind w:leftChars="125" w:left="275"/>
        <w:rPr>
          <w:rFonts w:ascii="Times New Roman" w:hAnsi="Times New Roman" w:cs="Times New Roman"/>
        </w:rPr>
      </w:pPr>
    </w:p>
    <w:p w:rsidR="00EF1AA3" w:rsidRPr="006527E3" w:rsidRDefault="00EF1AA3" w:rsidP="00790A9B">
      <w:pPr>
        <w:ind w:leftChars="125" w:left="275"/>
        <w:rPr>
          <w:rFonts w:ascii="Times New Roman" w:hAnsi="Times New Roman" w:cs="Times New Roman"/>
        </w:rPr>
      </w:pPr>
    </w:p>
    <w:p w:rsidR="00EF1AA3" w:rsidRPr="006527E3" w:rsidRDefault="00EF1AA3" w:rsidP="00790A9B">
      <w:pPr>
        <w:ind w:leftChars="125" w:left="275"/>
        <w:rPr>
          <w:rFonts w:ascii="Times New Roman" w:hAnsi="Times New Roman" w:cs="Times New Roman"/>
        </w:rPr>
      </w:pPr>
    </w:p>
    <w:p w:rsidR="00EF1AA3" w:rsidRPr="006527E3" w:rsidRDefault="00EF1AA3" w:rsidP="00790A9B">
      <w:pPr>
        <w:ind w:leftChars="125" w:left="275"/>
        <w:rPr>
          <w:rFonts w:ascii="Times New Roman" w:hAnsi="Times New Roman" w:cs="Times New Roman"/>
        </w:rPr>
      </w:pPr>
    </w:p>
    <w:p w:rsidR="00EF1AA3" w:rsidRPr="006527E3" w:rsidRDefault="00EF1AA3" w:rsidP="00790A9B">
      <w:pPr>
        <w:ind w:leftChars="125" w:left="275"/>
        <w:rPr>
          <w:rFonts w:ascii="Times New Roman" w:hAnsi="Times New Roman" w:cs="Times New Roman"/>
        </w:rPr>
      </w:pPr>
    </w:p>
    <w:p w:rsidR="00EF1AA3" w:rsidRPr="006527E3" w:rsidRDefault="00EF1AA3" w:rsidP="00790A9B">
      <w:pPr>
        <w:ind w:leftChars="125" w:left="275"/>
        <w:rPr>
          <w:rFonts w:ascii="Times New Roman" w:hAnsi="Times New Roman" w:cs="Times New Roman"/>
        </w:rPr>
      </w:pPr>
    </w:p>
    <w:p w:rsidR="00EF1AA3" w:rsidRPr="006527E3" w:rsidRDefault="00EF1AA3" w:rsidP="00790A9B">
      <w:pPr>
        <w:ind w:leftChars="125" w:left="275"/>
        <w:rPr>
          <w:rFonts w:ascii="Times New Roman" w:hAnsi="Times New Roman" w:cs="Times New Roman"/>
        </w:rPr>
      </w:pPr>
    </w:p>
    <w:p w:rsidR="00EF1AA3" w:rsidRPr="006527E3" w:rsidRDefault="00EF1AA3" w:rsidP="00790A9B">
      <w:pPr>
        <w:ind w:leftChars="125" w:left="275"/>
        <w:rPr>
          <w:rFonts w:ascii="Times New Roman" w:hAnsi="Times New Roman" w:cs="Times New Roman"/>
        </w:rPr>
      </w:pPr>
    </w:p>
    <w:p w:rsidR="00EF1AA3" w:rsidRPr="006527E3" w:rsidRDefault="00EF1AA3" w:rsidP="00790A9B">
      <w:pPr>
        <w:ind w:leftChars="125" w:left="275"/>
        <w:rPr>
          <w:rFonts w:ascii="Times New Roman" w:hAnsi="Times New Roman" w:cs="Times New Roman"/>
        </w:rPr>
      </w:pPr>
    </w:p>
    <w:p w:rsidR="00EF1AA3" w:rsidRPr="006527E3" w:rsidRDefault="00EF1AA3" w:rsidP="00790A9B">
      <w:pPr>
        <w:ind w:leftChars="125" w:left="275"/>
        <w:rPr>
          <w:rFonts w:ascii="Times New Roman" w:hAnsi="Times New Roman" w:cs="Times New Roman"/>
        </w:rPr>
      </w:pPr>
    </w:p>
    <w:p w:rsidR="00EF1AA3" w:rsidRPr="006527E3" w:rsidRDefault="00EF1AA3" w:rsidP="00790A9B">
      <w:pPr>
        <w:ind w:leftChars="125" w:left="275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527E3">
        <w:rPr>
          <w:rFonts w:ascii="Times New Roman" w:hAnsi="Times New Roman" w:cs="Times New Roman"/>
          <w:b/>
          <w:sz w:val="28"/>
          <w:szCs w:val="28"/>
        </w:rPr>
        <w:t>Приложение</w:t>
      </w:r>
    </w:p>
    <w:p w:rsidR="00EF1AA3" w:rsidRPr="006527E3" w:rsidRDefault="00EF1AA3" w:rsidP="00790A9B">
      <w:pPr>
        <w:pStyle w:val="a6"/>
        <w:ind w:leftChars="125" w:left="275" w:firstLine="720"/>
        <w:jc w:val="center"/>
        <w:rPr>
          <w:b/>
          <w:color w:val="000000"/>
          <w:sz w:val="28"/>
          <w:szCs w:val="28"/>
        </w:rPr>
      </w:pPr>
      <w:r w:rsidRPr="006527E3">
        <w:rPr>
          <w:b/>
          <w:color w:val="000000"/>
          <w:sz w:val="28"/>
          <w:szCs w:val="28"/>
        </w:rPr>
        <w:t xml:space="preserve">Класс </w:t>
      </w:r>
      <w:proofErr w:type="spellStart"/>
      <w:r w:rsidRPr="006527E3">
        <w:rPr>
          <w:b/>
          <w:color w:val="000000"/>
          <w:sz w:val="28"/>
          <w:szCs w:val="28"/>
          <w:lang w:val="en-US"/>
        </w:rPr>
        <w:t>ProductContext</w:t>
      </w:r>
      <w:proofErr w:type="spellEnd"/>
    </w:p>
    <w:p w:rsidR="00EF1AA3" w:rsidRPr="006527E3" w:rsidRDefault="00EF1AA3" w:rsidP="00790A9B">
      <w:pPr>
        <w:pStyle w:val="a6"/>
        <w:ind w:leftChars="125" w:left="275" w:firstLine="720"/>
        <w:rPr>
          <w:color w:val="000000"/>
          <w:sz w:val="28"/>
          <w:szCs w:val="28"/>
        </w:rPr>
      </w:pPr>
      <w:r w:rsidRPr="006527E3">
        <w:rPr>
          <w:color w:val="000000"/>
          <w:sz w:val="28"/>
          <w:szCs w:val="28"/>
        </w:rPr>
        <w:t xml:space="preserve">Работает с базой данных через технологию </w:t>
      </w:r>
      <w:r w:rsidRPr="006527E3">
        <w:rPr>
          <w:color w:val="000000"/>
          <w:sz w:val="28"/>
          <w:szCs w:val="28"/>
          <w:lang w:val="en-US"/>
        </w:rPr>
        <w:t>ADO</w:t>
      </w:r>
      <w:r w:rsidRPr="006527E3">
        <w:rPr>
          <w:color w:val="000000"/>
          <w:sz w:val="28"/>
          <w:szCs w:val="28"/>
        </w:rPr>
        <w:t>.</w:t>
      </w:r>
      <w:r w:rsidRPr="006527E3">
        <w:rPr>
          <w:color w:val="000000"/>
          <w:sz w:val="28"/>
          <w:szCs w:val="28"/>
          <w:lang w:val="en-US"/>
        </w:rPr>
        <w:t>NET</w:t>
      </w:r>
      <w:r w:rsidRPr="006527E3">
        <w:rPr>
          <w:color w:val="000000"/>
          <w:sz w:val="28"/>
          <w:szCs w:val="28"/>
        </w:rPr>
        <w:t xml:space="preserve">. Таких классов несколько, почти на каждый </w:t>
      </w:r>
      <w:r w:rsidRPr="006527E3">
        <w:rPr>
          <w:color w:val="000000"/>
          <w:sz w:val="28"/>
          <w:szCs w:val="28"/>
          <w:lang w:val="en-US"/>
        </w:rPr>
        <w:t>Entity</w:t>
      </w:r>
      <w:r w:rsidRPr="006527E3">
        <w:rPr>
          <w:color w:val="000000"/>
          <w:sz w:val="28"/>
          <w:szCs w:val="28"/>
        </w:rPr>
        <w:t xml:space="preserve"> из пространства имен </w:t>
      </w:r>
      <w:r w:rsidRPr="006527E3">
        <w:rPr>
          <w:color w:val="000000"/>
          <w:sz w:val="28"/>
          <w:szCs w:val="28"/>
          <w:lang w:val="en-US"/>
        </w:rPr>
        <w:t>Shop</w:t>
      </w:r>
      <w:r w:rsidRPr="006527E3">
        <w:rPr>
          <w:color w:val="000000"/>
          <w:sz w:val="28"/>
          <w:szCs w:val="28"/>
        </w:rPr>
        <w:t>.</w:t>
      </w:r>
      <w:r w:rsidRPr="006527E3">
        <w:rPr>
          <w:color w:val="000000"/>
          <w:sz w:val="28"/>
          <w:szCs w:val="28"/>
          <w:lang w:val="en-US"/>
        </w:rPr>
        <w:t>Shared</w:t>
      </w:r>
      <w:r w:rsidRPr="006527E3">
        <w:rPr>
          <w:color w:val="000000"/>
          <w:sz w:val="28"/>
          <w:szCs w:val="28"/>
        </w:rPr>
        <w:t>.</w:t>
      </w:r>
      <w:r w:rsidRPr="006527E3">
        <w:rPr>
          <w:color w:val="000000"/>
          <w:sz w:val="28"/>
          <w:szCs w:val="28"/>
          <w:lang w:val="en-US"/>
        </w:rPr>
        <w:t>Entities</w:t>
      </w:r>
      <w:r w:rsidRPr="006527E3">
        <w:rPr>
          <w:color w:val="000000"/>
          <w:sz w:val="28"/>
          <w:szCs w:val="28"/>
        </w:rPr>
        <w:t xml:space="preserve"> (</w:t>
      </w:r>
      <w:r w:rsidRPr="006527E3">
        <w:rPr>
          <w:color w:val="000000"/>
          <w:sz w:val="28"/>
          <w:szCs w:val="28"/>
          <w:lang w:val="en-US"/>
        </w:rPr>
        <w:t>User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Product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Category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Role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Location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Purchase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State</w:t>
      </w:r>
      <w:r w:rsidRPr="006527E3">
        <w:rPr>
          <w:color w:val="000000"/>
          <w:sz w:val="28"/>
          <w:szCs w:val="28"/>
        </w:rPr>
        <w:t>)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Data.DataContext.Interfac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Shared.Entiti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Shared.Helper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ystem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ystem.Collections.Generic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ystem.Data.SqlClie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Data.Constants.SqlQueryConstant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Typography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Shared.Constants.TypographyConstant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amespac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Data.DataContext.Realization.MsSql</w:t>
      </w:r>
      <w:proofErr w:type="spellEnd"/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class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2B91AF"/>
          <w:sz w:val="19"/>
          <w:szCs w:val="19"/>
          <w:lang w:val="en-US"/>
        </w:rPr>
        <w:t>Product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: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IProductContext</w:t>
      </w:r>
      <w:proofErr w:type="spellEnd"/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{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tate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tate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tate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IReadOnlyColl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AllBy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earchParamet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earchQuery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gt;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SelectAllProductInDb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Data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eader =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whil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ader.Rea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)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reader[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earchParamet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.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To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.Contains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earchQuery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{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.Ad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reader)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}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s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oid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Edit(Product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UPDATE [Product]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Typography.NewLin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SET [Name] = @name, [Description] = @description, [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] =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[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astModified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] =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astModified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[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ocation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] =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ocation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[Price] = @price, [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State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] =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state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[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User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] =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user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Typography.NewLin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WHERE Id =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;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Pr="006527E3" w:rsidRDefault="00414901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nam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descriptio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Descrip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Category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astModified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LastModifiedDat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ocation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Context.GetIdBy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LocationOf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pric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Pr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state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State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user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Author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NonQuery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IReadOnlyColl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ByCategory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gt;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lastRenderedPageBreak/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SelectAllProductInDb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)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Data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eader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)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{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whil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ader.Rea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)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{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] =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{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.Ad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reader)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}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}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}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s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IReadOnlyColl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ByUser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gt;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SelectAllProductInDb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)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Data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eader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)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{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whil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ader.Rea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)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{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User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] =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{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.Ad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reader)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}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}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}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s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Pr="006527E3" w:rsidRDefault="00414901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Data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eader)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Id =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Name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Nam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Description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Descriptio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Price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decimal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Pric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reationDat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DateTime</w:t>
      </w:r>
      <w:proofErr w:type="spellEnd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reation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astModifiedDat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DateTime</w:t>
      </w:r>
      <w:proofErr w:type="spellEnd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astModified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ategory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ategory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Id =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Name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Category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,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Author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User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lastRenderedPageBreak/>
        <w:t xml:space="preserve">                    Id =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User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Login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Logi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Email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Email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honeNumb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PhoneNumber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Role =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oleHelper.ConvertToRoleTyp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Role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)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,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Of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Locatio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State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tate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Id =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State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Name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Stat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By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d)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gt;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query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SelectAllProductInDb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+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Typography.NewLin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+ 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WHERE [Product].[Id] = @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query, connection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id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Data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eader =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ader.Rea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reader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IReadOnlyColl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Al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List&lt;Product&gt;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turnProduct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gt;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gt;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SelectAllProductInDb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Data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eader =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whil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ader.Rea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)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turnProducts.Ad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reader)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Pr="006527E3" w:rsidRDefault="00414901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turnProduct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oid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DeleteBy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d)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$"DELETE [Product] WHERE [Id] =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id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NonQuery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oid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ave(Product product)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lastRenderedPageBreak/>
        <w:t xml:space="preserve">        {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INSERT INTO [dbo].[Product]([CategoryId],[LocationId],[StateId],[UserId],[Name],[Description],[Price],[CreationDate],[LastModifiedDate]) VALUES(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ocation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state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author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productNam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@description, @price,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reation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astModified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)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Category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</w:rPr>
        <w:t>command.Parameters.AddWithValue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</w:rPr>
        <w:t>(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</w:rPr>
        <w:t>location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</w:rPr>
        <w:t>,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</w:rPr>
        <w:t>locationContext.GetIdBy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</w:rPr>
        <w:t>product.LocationOf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</w:rPr>
        <w:t xml:space="preserve">)); </w:t>
      </w:r>
      <w:r w:rsidRPr="006527E3">
        <w:rPr>
          <w:rFonts w:ascii="Times New Roman" w:hAnsi="Times New Roman" w:cs="Times New Roman"/>
          <w:color w:val="008000"/>
          <w:sz w:val="19"/>
          <w:szCs w:val="19"/>
        </w:rPr>
        <w:t>//изменить после того, как сделаю наконец эту систему сложной локации с составными ключами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state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State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author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Author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productNam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descriptio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Descrip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pric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Pr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reation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CreationDat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astModified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LastModifiedDat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NonQuery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}</w:t>
      </w:r>
    </w:p>
    <w:p w:rsidR="00EF1AA3" w:rsidRPr="006527E3" w:rsidRDefault="00EF1AA3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}</w:t>
      </w:r>
    </w:p>
    <w:p w:rsidR="00EF1AA3" w:rsidRPr="006527E3" w:rsidRDefault="00EF1AA3" w:rsidP="00790A9B">
      <w:pPr>
        <w:ind w:leftChars="125" w:left="275"/>
        <w:rPr>
          <w:rFonts w:ascii="Times New Roman" w:hAnsi="Times New Roman" w:cs="Times New Roman"/>
          <w:lang w:val="en-US"/>
        </w:rPr>
      </w:pPr>
    </w:p>
    <w:p w:rsidR="00EF1AA3" w:rsidRPr="006527E3" w:rsidRDefault="00EF1AA3" w:rsidP="00790A9B">
      <w:pPr>
        <w:ind w:leftChars="125" w:left="275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EF1AA3" w:rsidRPr="006527E3" w:rsidRDefault="00EF1AA3" w:rsidP="00790A9B">
      <w:pPr>
        <w:ind w:leftChars="125" w:left="275"/>
        <w:rPr>
          <w:rFonts w:ascii="Times New Roman" w:hAnsi="Times New Roman" w:cs="Times New Roman"/>
          <w:lang w:val="en-US"/>
        </w:rPr>
      </w:pPr>
    </w:p>
    <w:p w:rsidR="00EF1AA3" w:rsidRPr="006527E3" w:rsidRDefault="00EF1AA3" w:rsidP="00790A9B">
      <w:pPr>
        <w:ind w:leftChars="125" w:left="275"/>
        <w:rPr>
          <w:rFonts w:ascii="Times New Roman" w:hAnsi="Times New Roman" w:cs="Times New Roman"/>
          <w:lang w:val="en-US"/>
        </w:rPr>
      </w:pPr>
    </w:p>
    <w:p w:rsidR="00EF1AA3" w:rsidRPr="006527E3" w:rsidRDefault="00EF1AA3" w:rsidP="00790A9B">
      <w:pPr>
        <w:ind w:leftChars="125" w:left="275"/>
        <w:rPr>
          <w:rFonts w:ascii="Times New Roman" w:hAnsi="Times New Roman" w:cs="Times New Roman"/>
          <w:lang w:val="en-US"/>
        </w:rPr>
      </w:pPr>
    </w:p>
    <w:p w:rsidR="00EF1AA3" w:rsidRPr="006527E3" w:rsidRDefault="00EF1AA3" w:rsidP="00790A9B">
      <w:pPr>
        <w:ind w:leftChars="125" w:left="275"/>
        <w:rPr>
          <w:rFonts w:ascii="Times New Roman" w:hAnsi="Times New Roman" w:cs="Times New Roman"/>
          <w:lang w:val="en-US"/>
        </w:rPr>
      </w:pPr>
    </w:p>
    <w:p w:rsidR="00EF1AA3" w:rsidRPr="006527E3" w:rsidRDefault="00EF1AA3" w:rsidP="00790A9B">
      <w:pPr>
        <w:ind w:leftChars="125" w:left="275"/>
        <w:rPr>
          <w:rFonts w:ascii="Times New Roman" w:hAnsi="Times New Roman" w:cs="Times New Roman"/>
          <w:lang w:val="en-US"/>
        </w:rPr>
      </w:pPr>
    </w:p>
    <w:p w:rsidR="00EF1AA3" w:rsidRDefault="00EF1AA3" w:rsidP="00790A9B">
      <w:pPr>
        <w:ind w:leftChars="125" w:left="275"/>
        <w:rPr>
          <w:rFonts w:ascii="Times New Roman" w:hAnsi="Times New Roman" w:cs="Times New Roman"/>
          <w:lang w:val="en-US"/>
        </w:rPr>
      </w:pPr>
    </w:p>
    <w:p w:rsidR="00414901" w:rsidRDefault="00414901" w:rsidP="00790A9B">
      <w:pPr>
        <w:ind w:leftChars="125" w:left="275"/>
        <w:rPr>
          <w:rFonts w:ascii="Times New Roman" w:hAnsi="Times New Roman" w:cs="Times New Roman"/>
          <w:lang w:val="en-US"/>
        </w:rPr>
      </w:pPr>
    </w:p>
    <w:p w:rsidR="00414901" w:rsidRDefault="00414901" w:rsidP="00790A9B">
      <w:pPr>
        <w:ind w:leftChars="125" w:left="275"/>
        <w:rPr>
          <w:rFonts w:ascii="Times New Roman" w:hAnsi="Times New Roman" w:cs="Times New Roman"/>
          <w:lang w:val="en-US"/>
        </w:rPr>
      </w:pPr>
    </w:p>
    <w:p w:rsidR="00414901" w:rsidRPr="006527E3" w:rsidRDefault="00414901" w:rsidP="00790A9B">
      <w:pPr>
        <w:ind w:leftChars="125" w:left="275"/>
        <w:rPr>
          <w:rFonts w:ascii="Times New Roman" w:hAnsi="Times New Roman" w:cs="Times New Roman"/>
          <w:lang w:val="en-US"/>
        </w:rPr>
      </w:pPr>
    </w:p>
    <w:p w:rsidR="00EF1AA3" w:rsidRPr="006527E3" w:rsidRDefault="00EF1AA3" w:rsidP="00790A9B">
      <w:pPr>
        <w:ind w:leftChars="125" w:left="275"/>
        <w:rPr>
          <w:rFonts w:ascii="Times New Roman" w:hAnsi="Times New Roman" w:cs="Times New Roman"/>
          <w:lang w:val="en-US"/>
        </w:rPr>
      </w:pPr>
    </w:p>
    <w:p w:rsidR="00EF1AA3" w:rsidRPr="006527E3" w:rsidRDefault="00EF1AA3" w:rsidP="00790A9B">
      <w:pPr>
        <w:ind w:leftChars="125" w:left="275"/>
        <w:rPr>
          <w:rFonts w:ascii="Times New Roman" w:hAnsi="Times New Roman" w:cs="Times New Roman"/>
          <w:lang w:val="en-US"/>
        </w:rPr>
      </w:pPr>
    </w:p>
    <w:p w:rsidR="00EF1AA3" w:rsidRPr="003A759F" w:rsidRDefault="00351022" w:rsidP="00790A9B">
      <w:pPr>
        <w:ind w:leftChars="125" w:left="275"/>
        <w:jc w:val="center"/>
        <w:rPr>
          <w:rFonts w:ascii="Times New Roman" w:hAnsi="Times New Roman" w:cs="Times New Roman"/>
          <w:b/>
          <w:lang w:val="en-US"/>
        </w:rPr>
      </w:pPr>
      <w:proofErr w:type="spellStart"/>
      <w:proofErr w:type="gramStart"/>
      <w:r w:rsidRPr="006527E3">
        <w:rPr>
          <w:rFonts w:ascii="Times New Roman" w:hAnsi="Times New Roman" w:cs="Times New Roman"/>
          <w:b/>
          <w:lang w:val="en-US"/>
        </w:rPr>
        <w:t>AdminController</w:t>
      </w:r>
      <w:proofErr w:type="spellEnd"/>
      <w:r w:rsidR="005260D1" w:rsidRPr="003A759F">
        <w:rPr>
          <w:rFonts w:ascii="Times New Roman" w:hAnsi="Times New Roman" w:cs="Times New Roman"/>
          <w:b/>
          <w:lang w:val="en-US"/>
        </w:rPr>
        <w:t>(</w:t>
      </w:r>
      <w:proofErr w:type="gramEnd"/>
      <w:r w:rsidR="005260D1" w:rsidRPr="006527E3">
        <w:rPr>
          <w:rFonts w:ascii="Times New Roman" w:hAnsi="Times New Roman" w:cs="Times New Roman"/>
          <w:b/>
        </w:rPr>
        <w:t>Название</w:t>
      </w:r>
      <w:r w:rsidR="005260D1" w:rsidRPr="003A759F">
        <w:rPr>
          <w:rFonts w:ascii="Times New Roman" w:hAnsi="Times New Roman" w:cs="Times New Roman"/>
          <w:b/>
          <w:lang w:val="en-US"/>
        </w:rPr>
        <w:t xml:space="preserve"> </w:t>
      </w:r>
      <w:r w:rsidR="005260D1" w:rsidRPr="006527E3">
        <w:rPr>
          <w:rFonts w:ascii="Times New Roman" w:hAnsi="Times New Roman" w:cs="Times New Roman"/>
          <w:b/>
        </w:rPr>
        <w:t>говорит</w:t>
      </w:r>
      <w:r w:rsidR="005260D1" w:rsidRPr="003A759F">
        <w:rPr>
          <w:rFonts w:ascii="Times New Roman" w:hAnsi="Times New Roman" w:cs="Times New Roman"/>
          <w:b/>
          <w:lang w:val="en-US"/>
        </w:rPr>
        <w:t xml:space="preserve"> </w:t>
      </w:r>
      <w:r w:rsidR="005260D1" w:rsidRPr="006527E3">
        <w:rPr>
          <w:rFonts w:ascii="Times New Roman" w:hAnsi="Times New Roman" w:cs="Times New Roman"/>
          <w:b/>
        </w:rPr>
        <w:t>само</w:t>
      </w:r>
      <w:r w:rsidR="005260D1" w:rsidRPr="003A759F">
        <w:rPr>
          <w:rFonts w:ascii="Times New Roman" w:hAnsi="Times New Roman" w:cs="Times New Roman"/>
          <w:b/>
          <w:lang w:val="en-US"/>
        </w:rPr>
        <w:t xml:space="preserve"> </w:t>
      </w:r>
      <w:r w:rsidR="005260D1" w:rsidRPr="006527E3">
        <w:rPr>
          <w:rFonts w:ascii="Times New Roman" w:hAnsi="Times New Roman" w:cs="Times New Roman"/>
          <w:b/>
        </w:rPr>
        <w:t>за</w:t>
      </w:r>
      <w:r w:rsidR="005260D1" w:rsidRPr="003A759F">
        <w:rPr>
          <w:rFonts w:ascii="Times New Roman" w:hAnsi="Times New Roman" w:cs="Times New Roman"/>
          <w:b/>
          <w:lang w:val="en-US"/>
        </w:rPr>
        <w:t xml:space="preserve"> </w:t>
      </w:r>
      <w:r w:rsidR="005260D1" w:rsidRPr="006527E3">
        <w:rPr>
          <w:rFonts w:ascii="Times New Roman" w:hAnsi="Times New Roman" w:cs="Times New Roman"/>
          <w:b/>
        </w:rPr>
        <w:t>себя</w:t>
      </w:r>
      <w:r w:rsidR="005260D1" w:rsidRPr="003A759F">
        <w:rPr>
          <w:rFonts w:ascii="Times New Roman" w:hAnsi="Times New Roman" w:cs="Times New Roman"/>
          <w:b/>
          <w:lang w:val="en-US"/>
        </w:rPr>
        <w:t>)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Business.Servic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Shared.Entiti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Web.Attribut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Web.Model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Web.Models.ProductViewModel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ystem.Web.Mvc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Shared.Helper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Shared.Entities.Enum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ystem;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amespac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Web.Controllers</w:t>
      </w:r>
      <w:proofErr w:type="spellEnd"/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lastRenderedPageBreak/>
        <w:t>{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class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2B91AF"/>
          <w:sz w:val="19"/>
          <w:szCs w:val="19"/>
          <w:lang w:val="en-US"/>
        </w:rPr>
        <w:t>AdminControll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: Controller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{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;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;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;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ole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ole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ole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;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tate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tate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tate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;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;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ctionResul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wAdminPane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model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iteStatViewMode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</w:t>
      </w:r>
    </w:p>
    <w:p w:rsidR="00351022" w:rsidRPr="00711CA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</w:p>
    <w:p w:rsidR="00351022" w:rsidRPr="0086519F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86519F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Count</w:t>
      </w:r>
      <w:proofErr w:type="spellEnd"/>
      <w:r w:rsidRPr="0086519F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_</w:t>
      </w:r>
      <w:proofErr w:type="spellStart"/>
      <w:proofErr w:type="gramStart"/>
      <w:r w:rsidRPr="0086519F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ervice.GetAll</w:t>
      </w:r>
      <w:proofErr w:type="spellEnd"/>
      <w:r w:rsidRPr="0086519F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86519F">
        <w:rPr>
          <w:rFonts w:ascii="Times New Roman" w:hAnsi="Times New Roman" w:cs="Times New Roman"/>
          <w:color w:val="000000"/>
          <w:sz w:val="19"/>
          <w:szCs w:val="19"/>
          <w:lang w:val="en-US"/>
        </w:rPr>
        <w:t>).Count,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Cou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_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Service.GetAl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.Count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;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model);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ctionResul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ddNewCategory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ViewMode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);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HttpPos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ctionResul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ddNewCategory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ViewMode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model)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!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State.IsVal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model);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Service.Sav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ategory { Name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Category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});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ViewBag.Messag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Категория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Category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успешно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добавлена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!</w:t>
      </w:r>
      <w:proofErr w:type="gram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  <w:proofErr w:type="gramEnd"/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~/Views/Shared/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Notification.cshtml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ctionResul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Us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d)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user =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Service.GetBy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id);</w:t>
      </w:r>
    </w:p>
    <w:p w:rsidR="00351022" w:rsidRPr="00711CA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>ViewBag.Roles</w:t>
      </w:r>
      <w:proofErr w:type="spellEnd"/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_</w:t>
      </w:r>
      <w:proofErr w:type="spellStart"/>
      <w:proofErr w:type="gramStart"/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>roleService.GetAll</w:t>
      </w:r>
      <w:proofErr w:type="spellEnd"/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351022" w:rsidRPr="00711CA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711CA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711CA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711CA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711CA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711CA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711CA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711CA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711CA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711CA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UserViewModel</w:t>
      </w:r>
      <w:proofErr w:type="spellEnd"/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Id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351022" w:rsidRPr="00711CA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Login = </w:t>
      </w:r>
      <w:proofErr w:type="spellStart"/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.Login</w:t>
      </w:r>
      <w:proofErr w:type="spellEnd"/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Email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.Emai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Password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.Passwor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honeNumb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.PhoneNumb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Role =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.Role.To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</w:t>
      </w:r>
      <w:proofErr w:type="gramEnd"/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);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HttpPos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ctionResul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Us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UserViewMode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model)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lastRenderedPageBreak/>
        <w:t xml:space="preserve">        {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!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State.IsVal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ViewBag.Rol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_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oleService.GetAl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model);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Service.EditUs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User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Id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ogin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Logi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Email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Emai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Password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Passwor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honeNumb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PhoneNumb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Role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numHelper.ParseEnum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lt;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oleType</w:t>
      </w:r>
      <w:proofErr w:type="spellEnd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gt;(</w:t>
      </w:r>
      <w:proofErr w:type="spellStart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Rol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);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ViewBag.Messag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Пользователь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Logi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изменён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успешно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!</w:t>
      </w:r>
      <w:proofErr w:type="gram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  <w:proofErr w:type="gramEnd"/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~/Views/Shared/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Notification.cshtml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ctionResul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d)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 =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ervice.GetProductBy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id);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ViewBag.Categori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_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Service.GetAl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ViewBag.Stat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_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tateService.GetAl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ProductViewModel</w:t>
      </w:r>
      <w:proofErr w:type="spellEnd"/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Id = id,</w:t>
      </w:r>
    </w:p>
    <w:p w:rsidR="00351022" w:rsidRPr="006527E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Name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Description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roduct.Descriptio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Category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roduct.Categor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Author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roduct.Author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Price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roduct.Pric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State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roduct.Stat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LocationOfProdu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roduct.LocationOfProduct</w:t>
      </w:r>
      <w:proofErr w:type="spellEnd"/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);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414901" w:rsidRDefault="00414901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414901" w:rsidRPr="00414901" w:rsidRDefault="00414901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[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r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]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[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HttpPos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]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ActionResul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EditProdu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EditProductViewModel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model)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f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!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State.IsVali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ViewBag.Categori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_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categoryService.GetAll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ViewBag.Stat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_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tateService.GetAll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View(model);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lastRenderedPageBreak/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f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(!_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locationService.IsExist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LocationOfProdu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)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_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locationService.Sav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LocationOfProdu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_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roductService.Edi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ared.Entities.Product</w:t>
      </w:r>
      <w:proofErr w:type="spellEnd"/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Id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I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Name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Nam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Description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Descriptio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Price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Pric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LocationOfProdu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LocationOfProdu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LastModifiedDat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DateTime.Now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State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Stat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Category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Categor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Author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Author</w:t>
      </w:r>
      <w:proofErr w:type="spellEnd"/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);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ViewBag.Messag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$"</w:t>
      </w:r>
      <w:r w:rsidRPr="00414901">
        <w:rPr>
          <w:rFonts w:ascii="Times New Roman" w:hAnsi="Times New Roman" w:cs="Times New Roman"/>
          <w:color w:val="A31515"/>
          <w:sz w:val="20"/>
          <w:szCs w:val="20"/>
        </w:rPr>
        <w:t>Товар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 xml:space="preserve"> \"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{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Nam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 xml:space="preserve">\" </w:t>
      </w:r>
      <w:r w:rsidRPr="00414901">
        <w:rPr>
          <w:rFonts w:ascii="Times New Roman" w:hAnsi="Times New Roman" w:cs="Times New Roman"/>
          <w:color w:val="A31515"/>
          <w:sz w:val="20"/>
          <w:szCs w:val="20"/>
        </w:rPr>
        <w:t>изменён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A31515"/>
          <w:sz w:val="20"/>
          <w:szCs w:val="20"/>
        </w:rPr>
        <w:t>успешно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!</w:t>
      </w:r>
      <w:proofErr w:type="gramStart"/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"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  <w:proofErr w:type="gramEnd"/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View(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"~/Views/Shared/</w:t>
      </w:r>
      <w:proofErr w:type="spellStart"/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Notification.cshtml</w:t>
      </w:r>
      <w:proofErr w:type="spellEnd"/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"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351022" w:rsidRPr="00FA000E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FA000E">
        <w:rPr>
          <w:rFonts w:ascii="Times New Roman" w:hAnsi="Times New Roman" w:cs="Times New Roman"/>
          <w:color w:val="000000"/>
          <w:sz w:val="20"/>
          <w:szCs w:val="20"/>
        </w:rPr>
        <w:t>}</w:t>
      </w:r>
    </w:p>
    <w:p w:rsidR="00351022" w:rsidRPr="00FA000E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</w:rPr>
        <w:t xml:space="preserve">    }</w:t>
      </w:r>
    </w:p>
    <w:p w:rsidR="00EF1AA3" w:rsidRPr="00FA000E" w:rsidRDefault="00351022" w:rsidP="00790A9B">
      <w:pPr>
        <w:ind w:leftChars="125" w:left="275"/>
        <w:rPr>
          <w:rFonts w:ascii="Times New Roman" w:hAnsi="Times New Roman" w:cs="Times New Roman"/>
          <w:sz w:val="20"/>
          <w:szCs w:val="20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</w:rPr>
        <w:t>}</w:t>
      </w:r>
    </w:p>
    <w:p w:rsidR="00EF1AA3" w:rsidRPr="00FA000E" w:rsidRDefault="00EF1AA3" w:rsidP="00790A9B">
      <w:pPr>
        <w:ind w:leftChars="125" w:left="275"/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790A9B">
      <w:pPr>
        <w:ind w:leftChars="125" w:left="275"/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790A9B">
      <w:pPr>
        <w:ind w:leftChars="125" w:left="275"/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790A9B">
      <w:pPr>
        <w:ind w:leftChars="125" w:left="275"/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790A9B">
      <w:pPr>
        <w:ind w:leftChars="125" w:left="275"/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790A9B">
      <w:pPr>
        <w:ind w:leftChars="125" w:left="275"/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790A9B">
      <w:pPr>
        <w:ind w:leftChars="125" w:left="275"/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790A9B">
      <w:pPr>
        <w:ind w:leftChars="125" w:left="275"/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790A9B">
      <w:pPr>
        <w:ind w:leftChars="125" w:left="275"/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790A9B">
      <w:pPr>
        <w:ind w:leftChars="125" w:left="275"/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790A9B">
      <w:pPr>
        <w:ind w:leftChars="125" w:left="275"/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790A9B">
      <w:pPr>
        <w:ind w:leftChars="125" w:left="275"/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790A9B">
      <w:pPr>
        <w:ind w:leftChars="125" w:left="275"/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790A9B">
      <w:pPr>
        <w:ind w:leftChars="125" w:left="275"/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790A9B">
      <w:pPr>
        <w:ind w:leftChars="125" w:left="275"/>
        <w:rPr>
          <w:rFonts w:ascii="Times New Roman" w:hAnsi="Times New Roman" w:cs="Times New Roman"/>
          <w:sz w:val="20"/>
          <w:szCs w:val="20"/>
        </w:rPr>
      </w:pPr>
    </w:p>
    <w:p w:rsidR="00414901" w:rsidRPr="00FA000E" w:rsidRDefault="00414901" w:rsidP="00790A9B">
      <w:pPr>
        <w:ind w:leftChars="125" w:left="275"/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790A9B">
      <w:pPr>
        <w:ind w:leftChars="125" w:left="275"/>
        <w:rPr>
          <w:rFonts w:ascii="Times New Roman" w:hAnsi="Times New Roman" w:cs="Times New Roman"/>
          <w:sz w:val="20"/>
          <w:szCs w:val="20"/>
        </w:rPr>
      </w:pPr>
    </w:p>
    <w:p w:rsidR="00EF1AA3" w:rsidRPr="00414901" w:rsidRDefault="00351022" w:rsidP="00790A9B">
      <w:pPr>
        <w:ind w:leftChars="125" w:left="275"/>
        <w:jc w:val="center"/>
        <w:rPr>
          <w:rFonts w:ascii="Times New Roman" w:hAnsi="Times New Roman" w:cs="Times New Roman"/>
          <w:b/>
          <w:sz w:val="20"/>
          <w:szCs w:val="20"/>
        </w:rPr>
      </w:pPr>
      <w:r w:rsidRPr="00414901">
        <w:rPr>
          <w:rFonts w:ascii="Times New Roman" w:hAnsi="Times New Roman" w:cs="Times New Roman"/>
          <w:b/>
          <w:sz w:val="20"/>
          <w:szCs w:val="20"/>
          <w:lang w:val="en-US"/>
        </w:rPr>
        <w:t>User</w:t>
      </w:r>
      <w:r w:rsidRPr="00414901">
        <w:rPr>
          <w:rFonts w:ascii="Times New Roman" w:hAnsi="Times New Roman" w:cs="Times New Roman"/>
          <w:b/>
          <w:sz w:val="20"/>
          <w:szCs w:val="20"/>
        </w:rPr>
        <w:t xml:space="preserve"> </w:t>
      </w:r>
      <w:proofErr w:type="gramStart"/>
      <w:r w:rsidRPr="00414901">
        <w:rPr>
          <w:rFonts w:ascii="Times New Roman" w:hAnsi="Times New Roman" w:cs="Times New Roman"/>
          <w:b/>
          <w:sz w:val="20"/>
          <w:szCs w:val="20"/>
          <w:lang w:val="en-US"/>
        </w:rPr>
        <w:t>Principle</w:t>
      </w:r>
      <w:r w:rsidR="005260D1" w:rsidRPr="00414901">
        <w:rPr>
          <w:rFonts w:ascii="Times New Roman" w:hAnsi="Times New Roman" w:cs="Times New Roman"/>
          <w:b/>
          <w:sz w:val="20"/>
          <w:szCs w:val="20"/>
        </w:rPr>
        <w:t>(</w:t>
      </w:r>
      <w:proofErr w:type="gramEnd"/>
      <w:r w:rsidR="005260D1" w:rsidRPr="00414901">
        <w:rPr>
          <w:rFonts w:ascii="Times New Roman" w:hAnsi="Times New Roman" w:cs="Times New Roman"/>
          <w:b/>
          <w:sz w:val="20"/>
          <w:szCs w:val="20"/>
        </w:rPr>
        <w:t>Класс текущего пользователя)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Shared.Entities.Enum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Security.Principal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amespace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Shared.Entities.Authorize</w:t>
      </w:r>
      <w:proofErr w:type="spellEnd"/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{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clas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2B91AF"/>
          <w:sz w:val="20"/>
          <w:szCs w:val="20"/>
          <w:lang w:val="en-US"/>
        </w:rPr>
        <w:t>UserPrincipl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: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IPrincipal</w:t>
      </w:r>
      <w:proofErr w:type="spellEnd"/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{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lastRenderedPageBreak/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Principl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name)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.Identit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GenericIdentit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name);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decimal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Balance {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g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;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 }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n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I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{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g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;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 }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Name =&gt; 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.Identity.Nam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RoleTyp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Role {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g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;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 }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IIdentit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Identity {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g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;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 }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bool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IsInRol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role)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.Role.ToString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) == role;</w:t>
      </w:r>
    </w:p>
    <w:p w:rsidR="00351022" w:rsidRPr="00FA000E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351022" w:rsidRPr="00FA000E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}</w:t>
      </w:r>
    </w:p>
    <w:p w:rsidR="00351022" w:rsidRPr="00FA000E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351022" w:rsidRPr="00414901" w:rsidRDefault="00351022" w:rsidP="00790A9B">
      <w:pPr>
        <w:ind w:leftChars="125" w:left="275"/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790A9B">
      <w:pPr>
        <w:ind w:leftChars="125" w:left="275"/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790A9B">
      <w:pPr>
        <w:ind w:leftChars="125" w:left="275"/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790A9B">
      <w:pPr>
        <w:ind w:leftChars="125" w:left="275"/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790A9B">
      <w:pPr>
        <w:ind w:leftChars="125" w:left="275"/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790A9B">
      <w:pPr>
        <w:ind w:leftChars="125" w:left="275"/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790A9B">
      <w:pPr>
        <w:ind w:leftChars="125" w:left="275"/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790A9B">
      <w:pPr>
        <w:ind w:leftChars="125" w:left="275"/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790A9B">
      <w:pPr>
        <w:ind w:leftChars="125" w:left="275"/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790A9B">
      <w:pPr>
        <w:ind w:leftChars="125" w:left="275"/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790A9B">
      <w:pPr>
        <w:ind w:leftChars="125" w:left="275"/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790A9B">
      <w:pPr>
        <w:ind w:leftChars="125" w:left="275"/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790A9B">
      <w:pPr>
        <w:ind w:leftChars="125" w:left="275"/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790A9B">
      <w:pPr>
        <w:ind w:leftChars="125" w:left="275"/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790A9B">
      <w:pPr>
        <w:ind w:leftChars="125" w:left="275"/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790A9B">
      <w:pPr>
        <w:ind w:leftChars="125" w:left="275"/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Default="00351022" w:rsidP="00790A9B">
      <w:pPr>
        <w:ind w:leftChars="125" w:left="275"/>
        <w:rPr>
          <w:rFonts w:ascii="Times New Roman" w:hAnsi="Times New Roman" w:cs="Times New Roman"/>
          <w:sz w:val="20"/>
          <w:szCs w:val="20"/>
          <w:lang w:val="en-US"/>
        </w:rPr>
      </w:pPr>
    </w:p>
    <w:p w:rsidR="00414901" w:rsidRPr="00414901" w:rsidRDefault="00414901" w:rsidP="00790A9B">
      <w:pPr>
        <w:ind w:leftChars="125" w:left="275"/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790A9B">
      <w:pPr>
        <w:ind w:leftChars="125" w:left="275"/>
        <w:jc w:val="center"/>
        <w:rPr>
          <w:rFonts w:ascii="Times New Roman" w:hAnsi="Times New Roman" w:cs="Times New Roman"/>
          <w:b/>
          <w:sz w:val="20"/>
          <w:szCs w:val="20"/>
          <w:lang w:val="en-US"/>
        </w:rPr>
      </w:pPr>
      <w:proofErr w:type="spellStart"/>
      <w:r w:rsidRPr="00414901">
        <w:rPr>
          <w:rFonts w:ascii="Times New Roman" w:hAnsi="Times New Roman" w:cs="Times New Roman"/>
          <w:b/>
          <w:sz w:val="20"/>
          <w:szCs w:val="20"/>
          <w:lang w:val="en-US"/>
        </w:rPr>
        <w:t>LoginService</w:t>
      </w:r>
      <w:proofErr w:type="spellEnd"/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;</w:t>
      </w:r>
      <w:r w:rsidR="00414901" w:rsidRPr="0086519F">
        <w:rPr>
          <w:rFonts w:ascii="Times New Roman" w:hAnsi="Times New Roman" w:cs="Times New Roman"/>
          <w:noProof/>
          <w:lang w:val="en-US" w:eastAsia="ru-RU"/>
        </w:rPr>
        <w:t xml:space="preserve"> 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Shared.Entiti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Data.Repositori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Data.DataContext.Realization.MsSql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Web.Securit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Web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lastRenderedPageBreak/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Newtonsoft.Jso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amespace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Business.Services.Auth</w:t>
      </w:r>
      <w:proofErr w:type="spellEnd"/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{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clas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2B91AF"/>
          <w:sz w:val="20"/>
          <w:szCs w:val="20"/>
          <w:lang w:val="en-US"/>
        </w:rPr>
        <w:t>LoginService</w:t>
      </w:r>
      <w:proofErr w:type="spellEnd"/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{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adonl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Repositor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_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Repositor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Repositor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Contex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));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cons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n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VERSION = 1;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Login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login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password)</w:t>
      </w:r>
    </w:p>
    <w:p w:rsidR="00351022" w:rsidRPr="00FA000E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{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f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(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.GetUserByLoginAndPasswor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(login, password)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user)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.SetCooki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);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;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defaul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User);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Register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login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password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email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phone)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newUser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Login = login,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Email = email,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Password = password,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honeNumber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phone,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;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_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Repository.Sav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newUser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= _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Repository.GetUserByLogi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login);</w:t>
      </w:r>
    </w:p>
    <w:p w:rsidR="00351022" w:rsidRPr="00711CA3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711CA3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proofErr w:type="gramEnd"/>
      <w:r w:rsidRPr="00711CA3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?? </w:t>
      </w:r>
      <w:proofErr w:type="gramStart"/>
      <w:r w:rsidRPr="00711CA3">
        <w:rPr>
          <w:rFonts w:ascii="Times New Roman" w:hAnsi="Times New Roman" w:cs="Times New Roman"/>
          <w:color w:val="0000FF"/>
          <w:sz w:val="20"/>
          <w:szCs w:val="20"/>
          <w:lang w:val="en-US"/>
        </w:rPr>
        <w:t>null</w:t>
      </w:r>
      <w:proofErr w:type="gramEnd"/>
      <w:r w:rsidRPr="00711CA3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oi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Logout()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FormsAuthentication.SignOu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GetUserByLoginAndPasswor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login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password)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_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Repository.GetUserByLoginAndPasswor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login, password);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oi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etCooki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User user)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Data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JsonConvert.SerializeObje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user);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ticket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FormsAuthenticationTicke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(VERSION,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.Logi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,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DateTime.Now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,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DateTime.Now.AddMinut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(15)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fals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,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Data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encryptTicke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FormsAuthentication.Encryp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ticket);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cookie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HttpCooki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FormsAuthentication.FormsCookieNam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,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encryptTicke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351022" w:rsidRPr="00414901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HttpContext.Current.Response.Cookies.Ad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cookie);</w:t>
      </w:r>
    </w:p>
    <w:p w:rsidR="00351022" w:rsidRPr="00FA000E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351022" w:rsidRPr="00FA000E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}</w:t>
      </w:r>
    </w:p>
    <w:p w:rsidR="00351022" w:rsidRPr="00FA000E" w:rsidRDefault="00351022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351022" w:rsidRPr="00FA000E" w:rsidRDefault="00351022" w:rsidP="00790A9B">
      <w:pPr>
        <w:ind w:leftChars="125" w:left="275"/>
        <w:rPr>
          <w:rFonts w:ascii="Times New Roman" w:hAnsi="Times New Roman" w:cs="Times New Roman"/>
          <w:sz w:val="20"/>
          <w:szCs w:val="20"/>
          <w:lang w:val="en-US"/>
        </w:rPr>
      </w:pPr>
    </w:p>
    <w:p w:rsidR="000D2E1A" w:rsidRPr="00414901" w:rsidRDefault="00AE63E5" w:rsidP="00790A9B">
      <w:pPr>
        <w:autoSpaceDE w:val="0"/>
        <w:autoSpaceDN w:val="0"/>
        <w:adjustRightInd w:val="0"/>
        <w:spacing w:after="0" w:line="240" w:lineRule="auto"/>
        <w:ind w:leftChars="125" w:left="275"/>
        <w:jc w:val="center"/>
        <w:rPr>
          <w:rFonts w:ascii="Times New Roman" w:hAnsi="Times New Roman" w:cs="Times New Roman"/>
          <w:b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g">
            <w:drawing>
              <wp:anchor distT="0" distB="0" distL="114300" distR="114300" simplePos="0" relativeHeight="251749376" behindDoc="0" locked="0" layoutInCell="0" allowOverlap="1" wp14:anchorId="04586616" wp14:editId="4E510E97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1414" name="Группа 1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415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16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17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18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19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0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1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2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3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4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5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6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759F" w:rsidRDefault="003A759F" w:rsidP="00AE63E5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27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759F" w:rsidRDefault="003A759F" w:rsidP="00AE63E5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28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759F" w:rsidRDefault="003A759F" w:rsidP="00AE63E5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29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759F" w:rsidRDefault="003A759F" w:rsidP="00AE63E5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30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759F" w:rsidRDefault="003A759F" w:rsidP="00AE63E5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31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759F" w:rsidRDefault="003A759F" w:rsidP="00AE63E5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32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759F" w:rsidRPr="00AE63E5" w:rsidRDefault="003A759F" w:rsidP="00AE63E5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26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33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759F" w:rsidRPr="00210955" w:rsidRDefault="003A759F" w:rsidP="00AE63E5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 xml:space="preserve">КР.1-53 01 </w:t>
                              </w:r>
                              <w:proofErr w:type="gramStart"/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02.№</w:t>
                              </w:r>
                              <w:proofErr w:type="gramEnd"/>
                              <w:r w:rsidRP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8398.15.81-01</w:t>
                              </w:r>
                            </w:p>
                            <w:p w:rsidR="003A759F" w:rsidRDefault="003A759F" w:rsidP="00AE63E5">
                              <w:pPr>
                                <w:pStyle w:val="a7"/>
                                <w:jc w:val="center"/>
                              </w:pPr>
                            </w:p>
                            <w:p w:rsidR="003A759F" w:rsidRDefault="003A759F" w:rsidP="00AE63E5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4586616" id="Группа 1414" o:spid="_x0000_s1079" style="position:absolute;left:0;text-align:left;margin-left:0;margin-top:0;width:518.8pt;height:802.3pt;z-index:251749376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" o:allowincell="f">
                <v:rect id="Rectangle 403" o:spid="_x0000_s1080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" filled="f" strokeweight="2pt"/>
                <v:line id="Line 404" o:spid="_x0000_s1081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6jfj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J6MZ&#10;fL8JJ8jVBwAA//8DAFBLAQItABQABgAIAAAAIQDb4fbL7gAAAIUBAAATAAAAAAAAAAAAAAAAAAAA&#10;AABbQ29udGVudF9UeXBlc10ueG1sUEsBAi0AFAAGAAgAAAAhAFr0LFu/AAAAFQEAAAsAAAAAAAAA&#10;AAAAAAAAHwEAAF9yZWxzLy5yZWxzUEsBAi0AFAAGAAgAAAAhAP/qN+O+AAAA3QAAAA8AAAAAAAAA&#10;AAAAAAAABwIAAGRycy9kb3ducmV2LnhtbFBLBQYAAAAAAwADALcAAADyAgAAAAA=&#10;" strokeweight="2pt"/>
                <v:line id="Line 405" o:spid="_x0000_s1082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" strokeweight="2pt"/>
                <v:line id="Line 406" o:spid="_x0000_s1083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" strokeweight="2pt"/>
                <v:line id="Line 407" o:spid="_x0000_s1084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" strokeweight="2pt"/>
                <v:line id="Line 408" o:spid="_x0000_s1085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" strokeweight="2pt"/>
                <v:line id="Line 409" o:spid="_x0000_s1086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b2Uq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J+MR&#10;fL8JJ8jVBwAA//8DAFBLAQItABQABgAIAAAAIQDb4fbL7gAAAIUBAAATAAAAAAAAAAAAAAAAAAAA&#10;AABbQ29udGVudF9UeXBlc10ueG1sUEsBAi0AFAAGAAgAAAAhAFr0LFu/AAAAFQEAAAsAAAAAAAAA&#10;AAAAAAAAHwEAAF9yZWxzLy5yZWxzUEsBAi0AFAAGAAgAAAAhAL5vZSq+AAAA3QAAAA8AAAAAAAAA&#10;AAAAAAAABwIAAGRycy9kb3ducmV2LnhtbFBLBQYAAAAAAwADALcAAADyAgAAAAA=&#10;" strokeweight="2pt"/>
                <v:line id="Line 410" o:spid="_x0000_s1087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" strokeweight="2pt"/>
                <v:line id="Line 411" o:spid="_x0000_s1088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" strokeweight="1pt"/>
                <v:line id="Line 412" o:spid="_x0000_s1089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GMay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J+MJ&#10;fL8JJ8jVBwAA//8DAFBLAQItABQABgAIAAAAIQDb4fbL7gAAAIUBAAATAAAAAAAAAAAAAAAAAAAA&#10;AABbQ29udGVudF9UeXBlc10ueG1sUEsBAi0AFAAGAAgAAAAhAFr0LFu/AAAAFQEAAAsAAAAAAAAA&#10;AAAAAAAAHwEAAF9yZWxzLy5yZWxzUEsBAi0AFAAGAAgAAAAhAK4YxrK+AAAA3QAAAA8AAAAAAAAA&#10;AAAAAAAABwIAAGRycy9kb3ducmV2LnhtbFBLBQYAAAAAAwADALcAAADyAgAAAAA=&#10;" strokeweight="2pt"/>
                <v:line id="Line 413" o:spid="_x0000_s1090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" strokeweight="1pt"/>
                <v:rect id="Rectangle 414" o:spid="_x0000_s1091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" filled="f" stroked="f" strokeweight=".25pt">
                  <v:textbox inset="1pt,1pt,1pt,1pt">
                    <w:txbxContent>
                      <w:p w:rsidR="003A759F" w:rsidRDefault="003A759F" w:rsidP="00AE63E5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092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" filled="f" stroked="f" strokeweight=".25pt">
                  <v:textbox inset="1pt,1pt,1pt,1pt">
                    <w:txbxContent>
                      <w:p w:rsidR="003A759F" w:rsidRDefault="003A759F" w:rsidP="00AE63E5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093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" filled="f" stroked="f" strokeweight=".25pt">
                  <v:textbox inset="1pt,1pt,1pt,1pt">
                    <w:txbxContent>
                      <w:p w:rsidR="003A759F" w:rsidRDefault="003A759F" w:rsidP="00AE63E5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094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" filled="f" stroked="f" strokeweight=".25pt">
                  <v:textbox inset="1pt,1pt,1pt,1pt">
                    <w:txbxContent>
                      <w:p w:rsidR="003A759F" w:rsidRDefault="003A759F" w:rsidP="00AE63E5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095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" filled="f" stroked="f" strokeweight=".25pt">
                  <v:textbox inset="1pt,1pt,1pt,1pt">
                    <w:txbxContent>
                      <w:p w:rsidR="003A759F" w:rsidRDefault="003A759F" w:rsidP="00AE63E5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096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" filled="f" stroked="f" strokeweight=".25pt">
                  <v:textbox inset="1pt,1pt,1pt,1pt">
                    <w:txbxContent>
                      <w:p w:rsidR="003A759F" w:rsidRDefault="003A759F" w:rsidP="00AE63E5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097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" filled="f" stroked="f" strokeweight=".25pt">
                  <v:textbox inset="1pt,1pt,1pt,1pt">
                    <w:txbxContent>
                      <w:p w:rsidR="003A759F" w:rsidRPr="00AE63E5" w:rsidRDefault="003A759F" w:rsidP="00AE63E5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26</w:t>
                        </w:r>
                      </w:p>
                    </w:txbxContent>
                  </v:textbox>
                </v:rect>
                <v:rect id="Rectangle 421" o:spid="_x0000_s1098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" filled="f" stroked="f" strokeweight=".25pt">
                  <v:textbox inset="1pt,1pt,1pt,1pt">
                    <w:txbxContent>
                      <w:p w:rsidR="003A759F" w:rsidRPr="00210955" w:rsidRDefault="003A759F" w:rsidP="00AE63E5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 xml:space="preserve">КР.1-53 01 </w:t>
                        </w:r>
                        <w:proofErr w:type="gramStart"/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02.№</w:t>
                        </w:r>
                        <w:proofErr w:type="gramEnd"/>
                        <w:r w:rsidRP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 xml:space="preserve"> 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8398.15.81-01</w:t>
                        </w:r>
                      </w:p>
                      <w:p w:rsidR="003A759F" w:rsidRDefault="003A759F" w:rsidP="00AE63E5">
                        <w:pPr>
                          <w:pStyle w:val="a7"/>
                          <w:jc w:val="center"/>
                        </w:pPr>
                      </w:p>
                      <w:p w:rsidR="003A759F" w:rsidRDefault="003A759F" w:rsidP="00AE63E5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proofErr w:type="spellStart"/>
      <w:r w:rsidR="000D2E1A" w:rsidRPr="00414901">
        <w:rPr>
          <w:rFonts w:ascii="Times New Roman" w:hAnsi="Times New Roman" w:cs="Times New Roman"/>
          <w:b/>
          <w:sz w:val="20"/>
          <w:szCs w:val="20"/>
          <w:lang w:val="en-US"/>
        </w:rPr>
        <w:t>MvcApplication</w:t>
      </w:r>
      <w:proofErr w:type="spellEnd"/>
    </w:p>
    <w:p w:rsidR="000D2E1A" w:rsidRPr="00414901" w:rsidRDefault="000D2E1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FF"/>
          <w:sz w:val="20"/>
          <w:szCs w:val="20"/>
          <w:lang w:val="en-US"/>
        </w:rPr>
      </w:pPr>
    </w:p>
    <w:p w:rsidR="000D2E1A" w:rsidRPr="00414901" w:rsidRDefault="000D2E1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Newtonsoft.Jso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0D2E1A" w:rsidRPr="00414901" w:rsidRDefault="000D2E1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Shared.Entiti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0D2E1A" w:rsidRPr="00414901" w:rsidRDefault="000D2E1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Shared.Entities.Authoriz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0D2E1A" w:rsidRPr="00414901" w:rsidRDefault="000D2E1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;</w:t>
      </w:r>
    </w:p>
    <w:p w:rsidR="000D2E1A" w:rsidRPr="00414901" w:rsidRDefault="000D2E1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Web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0D2E1A" w:rsidRPr="00414901" w:rsidRDefault="000D2E1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lastRenderedPageBreak/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Web.Mvc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0D2E1A" w:rsidRPr="00414901" w:rsidRDefault="000D2E1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Web.Optimizatio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0D2E1A" w:rsidRPr="00414901" w:rsidRDefault="000D2E1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Web.Routing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0D2E1A" w:rsidRPr="00414901" w:rsidRDefault="000D2E1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Web.Securit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0D2E1A" w:rsidRPr="00414901" w:rsidRDefault="000D2E1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0D2E1A" w:rsidRPr="00414901" w:rsidRDefault="000D2E1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amespace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Web</w:t>
      </w:r>
      <w:proofErr w:type="spellEnd"/>
    </w:p>
    <w:p w:rsidR="000D2E1A" w:rsidRPr="00414901" w:rsidRDefault="000D2E1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{</w:t>
      </w:r>
    </w:p>
    <w:p w:rsidR="000D2E1A" w:rsidRPr="00414901" w:rsidRDefault="000D2E1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clas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2B91AF"/>
          <w:sz w:val="20"/>
          <w:szCs w:val="20"/>
          <w:lang w:val="en-US"/>
        </w:rPr>
        <w:t>MvcApplicatio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: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HttpApplication</w:t>
      </w:r>
      <w:proofErr w:type="spellEnd"/>
    </w:p>
    <w:p w:rsidR="000D2E1A" w:rsidRPr="00414901" w:rsidRDefault="000D2E1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{</w:t>
      </w:r>
    </w:p>
    <w:p w:rsidR="000D2E1A" w:rsidRPr="00414901" w:rsidRDefault="000D2E1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otected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oi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Application_Star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)</w:t>
      </w:r>
    </w:p>
    <w:p w:rsidR="000D2E1A" w:rsidRPr="00414901" w:rsidRDefault="000D2E1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0D2E1A" w:rsidRPr="00414901" w:rsidRDefault="000D2E1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AreaRegistration.RegisterAllArea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0D2E1A" w:rsidRPr="00414901" w:rsidRDefault="000D2E1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RouteConfig.RegisterRout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RouteTable.Rout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0D2E1A" w:rsidRPr="00414901" w:rsidRDefault="000D2E1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BundleConfig.RegisterBundl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BundleTable.Bundl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0D2E1A" w:rsidRDefault="000D2E1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414901" w:rsidRDefault="00414901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414901" w:rsidRDefault="00414901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414901" w:rsidRDefault="00414901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414901" w:rsidRPr="00414901" w:rsidRDefault="00414901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0D2E1A" w:rsidRPr="00414901" w:rsidRDefault="000D2E1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0D2E1A" w:rsidRPr="00414901" w:rsidRDefault="000D2E1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otected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oi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Application_PostAuthenticateReques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objec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ender,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EventArg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arg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</w:t>
      </w:r>
    </w:p>
    <w:p w:rsidR="000D2E1A" w:rsidRPr="00414901" w:rsidRDefault="000D2E1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0D2E1A" w:rsidRPr="00414901" w:rsidRDefault="000D2E1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cookie = HttpContext.Current.Request.Cookies[FormsAuthentication.FormsCookieName];</w:t>
      </w:r>
    </w:p>
    <w:p w:rsidR="000D2E1A" w:rsidRPr="00414901" w:rsidRDefault="000D2E1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f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(cookie !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ull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</w:t>
      </w:r>
    </w:p>
    <w:p w:rsidR="000D2E1A" w:rsidRPr="00414901" w:rsidRDefault="000D2E1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0D2E1A" w:rsidRPr="00414901" w:rsidRDefault="000D2E1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ticket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FormsAuthentication.Decryp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cookie.Valu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0D2E1A" w:rsidRPr="00414901" w:rsidRDefault="000D2E1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JsonConvert.DeserializeObje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&lt;User&gt;(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ticket.UserData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0D2E1A" w:rsidRPr="00414901" w:rsidRDefault="000D2E1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Principl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Principl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.Logi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</w:t>
      </w:r>
    </w:p>
    <w:p w:rsidR="000D2E1A" w:rsidRPr="00414901" w:rsidRDefault="000D2E1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{</w:t>
      </w:r>
    </w:p>
    <w:p w:rsidR="000D2E1A" w:rsidRPr="00414901" w:rsidRDefault="000D2E1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I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.I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0D2E1A" w:rsidRPr="00414901" w:rsidRDefault="000D2E1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    Role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.Role</w:t>
      </w:r>
      <w:proofErr w:type="spellEnd"/>
    </w:p>
    <w:p w:rsidR="000D2E1A" w:rsidRPr="008A4770" w:rsidRDefault="000D2E1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>};</w:t>
      </w:r>
    </w:p>
    <w:p w:rsidR="000D2E1A" w:rsidRPr="008A4770" w:rsidRDefault="000D2E1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0D2E1A" w:rsidRPr="008A4770" w:rsidRDefault="000D2E1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>HttpContext.Current.User</w:t>
      </w:r>
      <w:proofErr w:type="spellEnd"/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proofErr w:type="spellStart"/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Principle</w:t>
      </w:r>
      <w:proofErr w:type="spellEnd"/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0D2E1A" w:rsidRPr="008A4770" w:rsidRDefault="000D2E1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</w:t>
      </w:r>
    </w:p>
    <w:p w:rsidR="000D2E1A" w:rsidRPr="008A4770" w:rsidRDefault="000D2E1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0D2E1A" w:rsidRPr="008A4770" w:rsidRDefault="000D2E1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}</w:t>
      </w:r>
    </w:p>
    <w:p w:rsidR="000D2E1A" w:rsidRPr="008A4770" w:rsidRDefault="000D2E1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351022" w:rsidRPr="008A4770" w:rsidRDefault="00351022" w:rsidP="00790A9B">
      <w:pPr>
        <w:ind w:leftChars="125" w:left="275"/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8A4770" w:rsidRDefault="00351022" w:rsidP="00790A9B">
      <w:pPr>
        <w:ind w:leftChars="125" w:left="275"/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8A4770" w:rsidRDefault="00351022" w:rsidP="00790A9B">
      <w:pPr>
        <w:ind w:leftChars="125" w:left="275"/>
        <w:rPr>
          <w:rFonts w:ascii="Times New Roman" w:hAnsi="Times New Roman" w:cs="Times New Roman"/>
          <w:sz w:val="20"/>
          <w:szCs w:val="20"/>
          <w:lang w:val="en-US"/>
        </w:rPr>
      </w:pPr>
    </w:p>
    <w:p w:rsidR="00EF1AA3" w:rsidRPr="008A4770" w:rsidRDefault="00EF1AA3" w:rsidP="00790A9B">
      <w:pPr>
        <w:ind w:leftChars="125" w:left="275"/>
        <w:rPr>
          <w:rFonts w:ascii="Times New Roman" w:hAnsi="Times New Roman" w:cs="Times New Roman"/>
          <w:sz w:val="20"/>
          <w:szCs w:val="20"/>
          <w:lang w:val="en-US"/>
        </w:rPr>
      </w:pPr>
    </w:p>
    <w:p w:rsidR="00EF1AA3" w:rsidRPr="008A4770" w:rsidRDefault="00EF1AA3" w:rsidP="00790A9B">
      <w:pPr>
        <w:ind w:leftChars="125" w:left="275"/>
        <w:rPr>
          <w:rFonts w:ascii="Times New Roman" w:hAnsi="Times New Roman" w:cs="Times New Roman"/>
          <w:sz w:val="20"/>
          <w:szCs w:val="20"/>
          <w:lang w:val="en-US"/>
        </w:rPr>
      </w:pPr>
    </w:p>
    <w:p w:rsidR="00EF1AA3" w:rsidRPr="008A4770" w:rsidRDefault="00EF1AA3" w:rsidP="00790A9B">
      <w:pPr>
        <w:ind w:leftChars="125" w:left="275"/>
        <w:rPr>
          <w:rFonts w:ascii="Times New Roman" w:hAnsi="Times New Roman" w:cs="Times New Roman"/>
          <w:sz w:val="20"/>
          <w:szCs w:val="20"/>
          <w:lang w:val="en-US"/>
        </w:rPr>
      </w:pPr>
    </w:p>
    <w:p w:rsidR="00FD1A0A" w:rsidRPr="008A4770" w:rsidRDefault="00FD1A0A" w:rsidP="00790A9B">
      <w:pPr>
        <w:ind w:leftChars="125" w:left="275"/>
        <w:rPr>
          <w:rFonts w:ascii="Times New Roman" w:hAnsi="Times New Roman" w:cs="Times New Roman"/>
          <w:sz w:val="20"/>
          <w:szCs w:val="20"/>
          <w:lang w:val="en-US"/>
        </w:rPr>
      </w:pPr>
    </w:p>
    <w:p w:rsidR="00FD1A0A" w:rsidRPr="008A4770" w:rsidRDefault="00FD1A0A" w:rsidP="00790A9B">
      <w:pPr>
        <w:ind w:leftChars="125" w:left="275"/>
        <w:rPr>
          <w:rFonts w:ascii="Times New Roman" w:hAnsi="Times New Roman" w:cs="Times New Roman"/>
          <w:sz w:val="20"/>
          <w:szCs w:val="20"/>
          <w:lang w:val="en-US"/>
        </w:rPr>
      </w:pPr>
    </w:p>
    <w:p w:rsidR="00FD1A0A" w:rsidRPr="008A4770" w:rsidRDefault="00FD1A0A" w:rsidP="00790A9B">
      <w:pPr>
        <w:ind w:leftChars="125" w:left="275"/>
        <w:rPr>
          <w:rFonts w:ascii="Times New Roman" w:hAnsi="Times New Roman" w:cs="Times New Roman"/>
          <w:sz w:val="20"/>
          <w:szCs w:val="20"/>
          <w:lang w:val="en-US"/>
        </w:rPr>
      </w:pPr>
    </w:p>
    <w:p w:rsidR="00FD1A0A" w:rsidRPr="008A4770" w:rsidRDefault="00FD1A0A" w:rsidP="00790A9B">
      <w:pPr>
        <w:ind w:leftChars="125" w:left="275"/>
        <w:rPr>
          <w:rFonts w:ascii="Times New Roman" w:hAnsi="Times New Roman" w:cs="Times New Roman"/>
          <w:sz w:val="20"/>
          <w:szCs w:val="20"/>
          <w:lang w:val="en-US"/>
        </w:rPr>
      </w:pPr>
    </w:p>
    <w:p w:rsidR="00FD1A0A" w:rsidRPr="008A4770" w:rsidRDefault="00FD1A0A" w:rsidP="00790A9B">
      <w:pPr>
        <w:ind w:leftChars="125" w:left="275"/>
        <w:rPr>
          <w:rFonts w:ascii="Times New Roman" w:hAnsi="Times New Roman" w:cs="Times New Roman"/>
          <w:sz w:val="20"/>
          <w:szCs w:val="20"/>
          <w:lang w:val="en-US"/>
        </w:rPr>
      </w:pPr>
    </w:p>
    <w:p w:rsidR="00FD1A0A" w:rsidRPr="00FD1A0A" w:rsidRDefault="00FD1A0A" w:rsidP="00790A9B">
      <w:pPr>
        <w:ind w:leftChars="125" w:left="275"/>
        <w:jc w:val="center"/>
        <w:rPr>
          <w:rFonts w:ascii="Times New Roman" w:hAnsi="Times New Roman" w:cs="Times New Roman"/>
          <w:b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g">
            <w:drawing>
              <wp:anchor distT="0" distB="0" distL="114300" distR="114300" simplePos="0" relativeHeight="251809792" behindDoc="0" locked="0" layoutInCell="0" allowOverlap="1" wp14:anchorId="18805960" wp14:editId="0EF164E9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1406" name="Группа 1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407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08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09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10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11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12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13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35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6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7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8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9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759F" w:rsidRDefault="003A759F" w:rsidP="00FD1A0A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50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759F" w:rsidRDefault="003A759F" w:rsidP="00FD1A0A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51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759F" w:rsidRDefault="003A759F" w:rsidP="00FD1A0A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53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759F" w:rsidRDefault="003A759F" w:rsidP="00FD1A0A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54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759F" w:rsidRDefault="003A759F" w:rsidP="00FD1A0A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55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759F" w:rsidRDefault="003A759F" w:rsidP="00FD1A0A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56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759F" w:rsidRPr="00FD1A0A" w:rsidRDefault="003A759F" w:rsidP="00FD1A0A">
                              <w:pPr>
                                <w:pStyle w:val="a7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27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57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759F" w:rsidRPr="00210955" w:rsidRDefault="003A759F" w:rsidP="00FD1A0A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 xml:space="preserve">КР.1-53 01 </w:t>
                              </w:r>
                              <w:proofErr w:type="gramStart"/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02.№</w:t>
                              </w:r>
                              <w:proofErr w:type="gramEnd"/>
                              <w:r w:rsidRPr="00084724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8398.15.81-01</w:t>
                              </w:r>
                            </w:p>
                            <w:p w:rsidR="003A759F" w:rsidRDefault="003A759F" w:rsidP="00FD1A0A">
                              <w:pPr>
                                <w:pStyle w:val="a7"/>
                                <w:jc w:val="center"/>
                              </w:pPr>
                            </w:p>
                            <w:p w:rsidR="003A759F" w:rsidRDefault="003A759F" w:rsidP="00FD1A0A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8805960" id="Группа 1406" o:spid="_x0000_s1099" style="position:absolute;left:0;text-align:left;margin-left:0;margin-top:0;width:518.8pt;height:802.3pt;z-index:251809792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" o:allowincell="f">
                <v:rect id="Rectangle 403" o:spid="_x0000_s1100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" filled="f" strokeweight="2pt"/>
                <v:line id="Line 404" o:spid="_x0000_s1101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" strokeweight="2pt"/>
                <v:line id="Line 405" o:spid="_x0000_s1102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" strokeweight="2pt"/>
                <v:line id="Line 406" o:spid="_x0000_s1103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" strokeweight="2pt"/>
                <v:line id="Line 407" o:spid="_x0000_s1104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" strokeweight="2pt"/>
                <v:line id="Line 408" o:spid="_x0000_s1105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0THg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J6Mx&#10;fL8JJ8jVBwAA//8DAFBLAQItABQABgAIAAAAIQDb4fbL7gAAAIUBAAATAAAAAAAAAAAAAAAAAAAA&#10;AABbQ29udGVudF9UeXBlc10ueG1sUEsBAi0AFAAGAAgAAAAhAFr0LFu/AAAAFQEAAAsAAAAAAAAA&#10;AAAAAAAAHwEAAF9yZWxzLy5yZWxzUEsBAi0AFAAGAAgAAAAhAIDRMeC+AAAA3QAAAA8AAAAAAAAA&#10;AAAAAAAABwIAAGRycy9kb3ducmV2LnhtbFBLBQYAAAAAAwADALcAAADyAgAAAAA=&#10;" strokeweight="2pt"/>
                <v:line id="Line 409" o:spid="_x0000_s1106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" strokeweight="2pt"/>
                <v:line id="Line 410" o:spid="_x0000_s1107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" strokeweight="2pt"/>
                <v:line id="Line 411" o:spid="_x0000_s1108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" strokeweight="1pt"/>
                <v:line id="Line 412" o:spid="_x0000_s1109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" strokeweight="2pt"/>
                <v:line id="Line 413" o:spid="_x0000_s1110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" strokeweight="1pt"/>
                <v:rect id="Rectangle 414" o:spid="_x0000_s1111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" filled="f" stroked="f" strokeweight=".25pt">
                  <v:textbox inset="1pt,1pt,1pt,1pt">
                    <w:txbxContent>
                      <w:p w:rsidR="003A759F" w:rsidRDefault="003A759F" w:rsidP="00FD1A0A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112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" filled="f" stroked="f" strokeweight=".25pt">
                  <v:textbox inset="1pt,1pt,1pt,1pt">
                    <w:txbxContent>
                      <w:p w:rsidR="003A759F" w:rsidRDefault="003A759F" w:rsidP="00FD1A0A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113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" filled="f" stroked="f" strokeweight=".25pt">
                  <v:textbox inset="1pt,1pt,1pt,1pt">
                    <w:txbxContent>
                      <w:p w:rsidR="003A759F" w:rsidRDefault="003A759F" w:rsidP="00FD1A0A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114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" filled="f" stroked="f" strokeweight=".25pt">
                  <v:textbox inset="1pt,1pt,1pt,1pt">
                    <w:txbxContent>
                      <w:p w:rsidR="003A759F" w:rsidRDefault="003A759F" w:rsidP="00FD1A0A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115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" filled="f" stroked="f" strokeweight=".25pt">
                  <v:textbox inset="1pt,1pt,1pt,1pt">
                    <w:txbxContent>
                      <w:p w:rsidR="003A759F" w:rsidRDefault="003A759F" w:rsidP="00FD1A0A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116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" filled="f" stroked="f" strokeweight=".25pt">
                  <v:textbox inset="1pt,1pt,1pt,1pt">
                    <w:txbxContent>
                      <w:p w:rsidR="003A759F" w:rsidRDefault="003A759F" w:rsidP="00FD1A0A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117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" filled="f" stroked="f" strokeweight=".25pt">
                  <v:textbox inset="1pt,1pt,1pt,1pt">
                    <w:txbxContent>
                      <w:p w:rsidR="003A759F" w:rsidRPr="00FD1A0A" w:rsidRDefault="003A759F" w:rsidP="00FD1A0A">
                        <w:pPr>
                          <w:pStyle w:val="a7"/>
                          <w:jc w:val="center"/>
                          <w:rPr>
                            <w:sz w:val="24"/>
                            <w:lang w:val="en-US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27</w:t>
                        </w:r>
                      </w:p>
                    </w:txbxContent>
                  </v:textbox>
                </v:rect>
                <v:rect id="Rectangle 421" o:spid="_x0000_s1118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" filled="f" stroked="f" strokeweight=".25pt">
                  <v:textbox inset="1pt,1pt,1pt,1pt">
                    <w:txbxContent>
                      <w:p w:rsidR="003A759F" w:rsidRPr="00210955" w:rsidRDefault="003A759F" w:rsidP="00FD1A0A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 xml:space="preserve">КР.1-53 01 </w:t>
                        </w:r>
                        <w:proofErr w:type="gramStart"/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02.№</w:t>
                        </w:r>
                        <w:proofErr w:type="gramEnd"/>
                        <w:r w:rsidRPr="00084724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 xml:space="preserve"> 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8398.15.81-01</w:t>
                        </w:r>
                      </w:p>
                      <w:p w:rsidR="003A759F" w:rsidRDefault="003A759F" w:rsidP="00FD1A0A">
                        <w:pPr>
                          <w:pStyle w:val="a7"/>
                          <w:jc w:val="center"/>
                        </w:pPr>
                      </w:p>
                      <w:p w:rsidR="003A759F" w:rsidRDefault="003A759F" w:rsidP="00FD1A0A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proofErr w:type="spellStart"/>
      <w:r w:rsidRPr="00FD1A0A">
        <w:rPr>
          <w:rFonts w:ascii="Times New Roman" w:hAnsi="Times New Roman" w:cs="Times New Roman"/>
          <w:b/>
          <w:sz w:val="20"/>
          <w:szCs w:val="20"/>
          <w:lang w:val="en-US"/>
        </w:rPr>
        <w:t>ProductRepository</w:t>
      </w:r>
      <w:proofErr w:type="spellEnd"/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hop.Data.DataContext.Realization.MsSql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hop.Data.Repositories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hop.Shared.Entities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lastRenderedPageBreak/>
        <w:t>using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ystem.Collections.Generic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D1A0A" w:rsidRPr="008A4770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8A4770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proofErr w:type="gramEnd"/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>Shop.Business.Services</w:t>
      </w:r>
      <w:proofErr w:type="spellEnd"/>
    </w:p>
    <w:p w:rsidR="00FD1A0A" w:rsidRPr="008A4770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FD1A0A" w:rsidRPr="008A4770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8A4770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A4770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8A4770">
        <w:rPr>
          <w:rFonts w:ascii="Consolas" w:hAnsi="Consolas" w:cs="Consolas"/>
          <w:color w:val="2B91AF"/>
          <w:sz w:val="19"/>
          <w:szCs w:val="19"/>
          <w:lang w:val="en-US"/>
        </w:rPr>
        <w:t>ProductService</w:t>
      </w:r>
      <w:proofErr w:type="spellEnd"/>
    </w:p>
    <w:p w:rsidR="00FD1A0A" w:rsidRPr="008A4770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Contex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));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ReadOnlyCollection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All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GetAll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ReadOnlyCollection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SearchLis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earchParameter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earchQuery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GetAllByNam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earchParameter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earchQuery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ReadOnlyCollection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ProductsByCategor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categor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GetAllByCategor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categor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ReadOnlyCollection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ByUser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user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GetByUser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user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Product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ProductB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FD1A0A" w:rsidRPr="008A4770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GetB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DeleteB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id)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DeleteB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d);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Save(Product product)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Sav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);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Edit(Product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editedProduc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Edi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editedProduc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ReadOnlyCollection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AllWithFilters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Enumerabl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&lt;Predicate&lt;Product&gt;&gt; filters)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ist&lt;Product&gt; products = (List&lt;Product&gt;</w:t>
      </w:r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_</w:t>
      </w:r>
      <w:proofErr w:type="spellStart"/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GetAll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ist&lt;Product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returnLis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List&lt;Product</w:t>
      </w:r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&gt;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sCorrec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 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s.Cou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sCorrec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foreach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var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filter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filters)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!filter(products[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]))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sCorrec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sCorrec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returnList.Ad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s[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]);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returnLis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ReadOnlyCollection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AllByFilterParameters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FilterParameters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parameters)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ist&lt;Predicate&lt;Product&gt;&gt; filters 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List&lt;Predicate&lt;Product&gt;</w:t>
      </w:r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&gt;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MaxPric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filters.Ad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product =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.Pric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MaxPric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MinPric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filters.Ad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product =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.Pric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=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MinPric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Nam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filters.Ad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product =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.Name.IndexOf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Nam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tringComparison.OrdinalIgnoreCas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 &gt;= 0);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State.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filters.Ad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product =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.State.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State.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Category.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filters.Ad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product =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.Category.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Category.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filters =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FD1A0A" w:rsidRP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All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FD1A0A" w:rsidRPr="00244533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4453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</w:rPr>
      </w:pPr>
      <w:r w:rsidRPr="002445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etAllWithFilter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ilter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</w:rPr>
      </w:pPr>
    </w:p>
    <w:p w:rsid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FD1A0A" w:rsidRDefault="00FD1A0A" w:rsidP="00790A9B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FD1A0A" w:rsidRPr="00FD1A0A" w:rsidRDefault="00FD1A0A" w:rsidP="00790A9B">
      <w:pPr>
        <w:ind w:leftChars="125" w:left="275"/>
        <w:rPr>
          <w:rFonts w:ascii="Times New Roman" w:hAnsi="Times New Roman" w:cs="Times New Roman"/>
          <w:sz w:val="20"/>
          <w:szCs w:val="20"/>
          <w:lang w:val="en-US"/>
        </w:rPr>
      </w:pPr>
    </w:p>
    <w:p w:rsidR="00EF1AA3" w:rsidRPr="00414901" w:rsidRDefault="00EF1AA3" w:rsidP="00790A9B">
      <w:pPr>
        <w:ind w:leftChars="125" w:left="275"/>
        <w:rPr>
          <w:rFonts w:ascii="Times New Roman" w:hAnsi="Times New Roman" w:cs="Times New Roman"/>
          <w:sz w:val="20"/>
          <w:szCs w:val="20"/>
        </w:rPr>
      </w:pPr>
    </w:p>
    <w:p w:rsidR="00EF1AA3" w:rsidRPr="00414901" w:rsidRDefault="00EF1AA3" w:rsidP="00790A9B">
      <w:pPr>
        <w:ind w:leftChars="125" w:left="275"/>
        <w:rPr>
          <w:rFonts w:ascii="Times New Roman" w:hAnsi="Times New Roman" w:cs="Times New Roman"/>
          <w:sz w:val="20"/>
          <w:szCs w:val="20"/>
        </w:rPr>
      </w:pPr>
    </w:p>
    <w:p w:rsidR="00EF1AA3" w:rsidRPr="00414901" w:rsidRDefault="00EF1AA3" w:rsidP="00790A9B">
      <w:pPr>
        <w:ind w:leftChars="125" w:left="275"/>
        <w:rPr>
          <w:rFonts w:ascii="Times New Roman" w:hAnsi="Times New Roman" w:cs="Times New Roman"/>
          <w:sz w:val="20"/>
          <w:szCs w:val="20"/>
        </w:rPr>
      </w:pPr>
    </w:p>
    <w:p w:rsidR="00EF1AA3" w:rsidRPr="00414901" w:rsidRDefault="00EF1AA3" w:rsidP="00790A9B">
      <w:pPr>
        <w:ind w:leftChars="125" w:left="275"/>
        <w:rPr>
          <w:rFonts w:ascii="Times New Roman" w:hAnsi="Times New Roman" w:cs="Times New Roman"/>
          <w:sz w:val="20"/>
          <w:szCs w:val="20"/>
        </w:rPr>
      </w:pPr>
    </w:p>
    <w:sectPr w:rsidR="00EF1AA3" w:rsidRPr="00414901" w:rsidSect="00647636">
      <w:headerReference w:type="default" r:id="rId20"/>
      <w:pgSz w:w="11906" w:h="16838" w:code="9"/>
      <w:pgMar w:top="720" w:right="720" w:bottom="720" w:left="720" w:header="709" w:footer="709" w:gutter="907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F213A" w:rsidRDefault="00DF213A" w:rsidP="00414901">
      <w:pPr>
        <w:spacing w:after="0" w:line="240" w:lineRule="auto"/>
      </w:pPr>
      <w:r>
        <w:separator/>
      </w:r>
    </w:p>
  </w:endnote>
  <w:endnote w:type="continuationSeparator" w:id="0">
    <w:p w:rsidR="00DF213A" w:rsidRDefault="00DF213A" w:rsidP="0041490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Journal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F213A" w:rsidRDefault="00DF213A" w:rsidP="00414901">
      <w:pPr>
        <w:spacing w:after="0" w:line="240" w:lineRule="auto"/>
      </w:pPr>
      <w:r>
        <w:separator/>
      </w:r>
    </w:p>
  </w:footnote>
  <w:footnote w:type="continuationSeparator" w:id="0">
    <w:p w:rsidR="00DF213A" w:rsidRDefault="00DF213A" w:rsidP="0041490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A759F" w:rsidRDefault="003A759F">
    <w:pPr>
      <w:pStyle w:val="a7"/>
    </w:pPr>
    <w:r w:rsidRPr="008A4770">
      <w:rPr>
        <w:rFonts w:ascii="Times New Roman" w:hAnsi="Times New Roman" w:cs="Times New Roman"/>
        <w:noProof/>
        <w:color w:val="000000" w:themeColor="text1"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23D9DC67" wp14:editId="77E92A9D">
              <wp:simplePos x="0" y="0"/>
              <wp:positionH relativeFrom="column">
                <wp:posOffset>-467418</wp:posOffset>
              </wp:positionH>
              <wp:positionV relativeFrom="paragraph">
                <wp:posOffset>-635</wp:posOffset>
              </wp:positionV>
              <wp:extent cx="6587490" cy="10077335"/>
              <wp:effectExtent l="0" t="0" r="22860" b="19685"/>
              <wp:wrapNone/>
              <wp:docPr id="1662" name="Прямоугольник 16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587490" cy="10077335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txbx>
                      <w:txbxContent>
                        <w:p w:rsidR="003A759F" w:rsidRDefault="003A759F" w:rsidP="0043314C">
                          <w:pPr>
                            <w:jc w:val="center"/>
                          </w:pPr>
                          <w:r>
                            <w:t>,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3D9DC67" id="Прямоугольник 1662" o:spid="_x0000_s1119" style="position:absolute;margin-left:-36.8pt;margin-top:-.05pt;width:518.7pt;height:793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" filled="f" strokeweight="2pt">
              <v:textbox>
                <w:txbxContent>
                  <w:p w:rsidR="003A759F" w:rsidRDefault="003A759F" w:rsidP="0043314C">
                    <w:pPr>
                      <w:jc w:val="center"/>
                    </w:pPr>
                    <w:r>
                      <w:t>,</w:t>
                    </w:r>
                  </w:p>
                </w:txbxContent>
              </v:textbox>
            </v:rect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A759F" w:rsidRDefault="003A759F">
    <w:pPr>
      <w:pStyle w:val="a7"/>
    </w:pPr>
    <w:r w:rsidRPr="008A4770">
      <w:rPr>
        <w:rFonts w:ascii="Times New Roman" w:hAnsi="Times New Roman" w:cs="Times New Roman"/>
        <w:noProof/>
        <w:color w:val="000000" w:themeColor="text1"/>
        <w:lang w:eastAsia="ru-RU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471D57CA" wp14:editId="4BBDC024">
              <wp:simplePos x="0" y="0"/>
              <wp:positionH relativeFrom="column">
                <wp:posOffset>-467418</wp:posOffset>
              </wp:positionH>
              <wp:positionV relativeFrom="paragraph">
                <wp:posOffset>-635</wp:posOffset>
              </wp:positionV>
              <wp:extent cx="6587490" cy="10077335"/>
              <wp:effectExtent l="0" t="0" r="22860" b="19685"/>
              <wp:wrapNone/>
              <wp:docPr id="1143" name="Прямоугольник 11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587490" cy="10077335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txbx>
                      <w:txbxContent>
                        <w:p w:rsidR="003A759F" w:rsidRDefault="003A759F" w:rsidP="0043314C">
                          <w:pPr>
                            <w:jc w:val="center"/>
                          </w:pPr>
                          <w:r>
                            <w:t>,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471D57CA" id="Прямоугольник 1143" o:spid="_x0000_s1120" style="position:absolute;margin-left:-36.8pt;margin-top:-.05pt;width:518.7pt;height:793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" filled="f" strokeweight="2pt">
              <v:textbox>
                <w:txbxContent>
                  <w:p w:rsidR="003A759F" w:rsidRDefault="003A759F" w:rsidP="0043314C">
                    <w:pPr>
                      <w:jc w:val="center"/>
                    </w:pPr>
                    <w:r>
                      <w:t>,</w:t>
                    </w:r>
                  </w:p>
                </w:txbxContent>
              </v:textbox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0A55AB4"/>
    <w:multiLevelType w:val="hybridMultilevel"/>
    <w:tmpl w:val="252417F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89E0BE8"/>
    <w:multiLevelType w:val="hybridMultilevel"/>
    <w:tmpl w:val="3864B418"/>
    <w:lvl w:ilvl="0" w:tplc="0B10D5DE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Bid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23DF"/>
    <w:rsid w:val="00084724"/>
    <w:rsid w:val="000A5CF6"/>
    <w:rsid w:val="000A76A2"/>
    <w:rsid w:val="000D1D42"/>
    <w:rsid w:val="000D2E1A"/>
    <w:rsid w:val="001105FE"/>
    <w:rsid w:val="001300A0"/>
    <w:rsid w:val="001D261E"/>
    <w:rsid w:val="001E0BF7"/>
    <w:rsid w:val="00244533"/>
    <w:rsid w:val="002A7675"/>
    <w:rsid w:val="002D48FD"/>
    <w:rsid w:val="0034539B"/>
    <w:rsid w:val="00351022"/>
    <w:rsid w:val="00357818"/>
    <w:rsid w:val="003A759F"/>
    <w:rsid w:val="00405E28"/>
    <w:rsid w:val="00414901"/>
    <w:rsid w:val="0043314C"/>
    <w:rsid w:val="00433D48"/>
    <w:rsid w:val="004F6856"/>
    <w:rsid w:val="005260D1"/>
    <w:rsid w:val="005666DF"/>
    <w:rsid w:val="00620DEC"/>
    <w:rsid w:val="00647636"/>
    <w:rsid w:val="006527E3"/>
    <w:rsid w:val="00694399"/>
    <w:rsid w:val="006B5ED0"/>
    <w:rsid w:val="0070063D"/>
    <w:rsid w:val="00711CA3"/>
    <w:rsid w:val="00773A0A"/>
    <w:rsid w:val="00785BBD"/>
    <w:rsid w:val="00790A9B"/>
    <w:rsid w:val="007A23DF"/>
    <w:rsid w:val="007B550F"/>
    <w:rsid w:val="007B5E56"/>
    <w:rsid w:val="007E5603"/>
    <w:rsid w:val="00805EE7"/>
    <w:rsid w:val="0086519F"/>
    <w:rsid w:val="008A4770"/>
    <w:rsid w:val="00944A40"/>
    <w:rsid w:val="00951FFD"/>
    <w:rsid w:val="00983F54"/>
    <w:rsid w:val="00992F62"/>
    <w:rsid w:val="009B14DD"/>
    <w:rsid w:val="00AC74EB"/>
    <w:rsid w:val="00AE63E5"/>
    <w:rsid w:val="00BB3E69"/>
    <w:rsid w:val="00C04E37"/>
    <w:rsid w:val="00C20B58"/>
    <w:rsid w:val="00C937B6"/>
    <w:rsid w:val="00D44C99"/>
    <w:rsid w:val="00DF213A"/>
    <w:rsid w:val="00E34C31"/>
    <w:rsid w:val="00ED5B70"/>
    <w:rsid w:val="00EE75A1"/>
    <w:rsid w:val="00EF1AA3"/>
    <w:rsid w:val="00F208FC"/>
    <w:rsid w:val="00F47087"/>
    <w:rsid w:val="00FA000E"/>
    <w:rsid w:val="00FD1A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FB9A1B3"/>
  <w15:chartTrackingRefBased/>
  <w15:docId w15:val="{E29A85F8-A95B-40A9-8FFC-564D481BA9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x-non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E5603"/>
    <w:pPr>
      <w:spacing w:after="200" w:line="276" w:lineRule="auto"/>
    </w:pPr>
    <w:rPr>
      <w:lang w:val="ru-RU"/>
    </w:rPr>
  </w:style>
  <w:style w:type="paragraph" w:styleId="1">
    <w:name w:val="heading 1"/>
    <w:basedOn w:val="a"/>
    <w:next w:val="a"/>
    <w:link w:val="10"/>
    <w:uiPriority w:val="9"/>
    <w:qFormat/>
    <w:rsid w:val="007E560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992F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Чертежный"/>
    <w:rsid w:val="007E5603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styleId="a4">
    <w:name w:val="Hyperlink"/>
    <w:basedOn w:val="a0"/>
    <w:uiPriority w:val="99"/>
    <w:unhideWhenUsed/>
    <w:rsid w:val="007E5603"/>
    <w:rPr>
      <w:color w:val="0563C1" w:themeColor="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7E5603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ru-RU"/>
    </w:rPr>
  </w:style>
  <w:style w:type="paragraph" w:styleId="a5">
    <w:name w:val="TOC Heading"/>
    <w:basedOn w:val="1"/>
    <w:next w:val="a"/>
    <w:uiPriority w:val="39"/>
    <w:unhideWhenUsed/>
    <w:qFormat/>
    <w:rsid w:val="007E5603"/>
    <w:pPr>
      <w:spacing w:before="480"/>
      <w:outlineLvl w:val="9"/>
    </w:pPr>
    <w:rPr>
      <w:b/>
      <w:bCs/>
      <w:sz w:val="28"/>
      <w:szCs w:val="28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90A9B"/>
    <w:pPr>
      <w:tabs>
        <w:tab w:val="right" w:leader="dot" w:pos="9549"/>
      </w:tabs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E5603"/>
    <w:pPr>
      <w:spacing w:after="100"/>
      <w:ind w:left="220"/>
    </w:pPr>
  </w:style>
  <w:style w:type="character" w:customStyle="1" w:styleId="20">
    <w:name w:val="Заголовок 2 Знак"/>
    <w:basedOn w:val="a0"/>
    <w:link w:val="2"/>
    <w:uiPriority w:val="9"/>
    <w:rsid w:val="00992F62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ru-RU"/>
    </w:rPr>
  </w:style>
  <w:style w:type="paragraph" w:styleId="a6">
    <w:name w:val="Normal (Web)"/>
    <w:basedOn w:val="a"/>
    <w:uiPriority w:val="99"/>
    <w:unhideWhenUsed/>
    <w:rsid w:val="00992F6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983F5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983F54"/>
    <w:rPr>
      <w:lang w:val="ru-RU"/>
    </w:rPr>
  </w:style>
  <w:style w:type="paragraph" w:styleId="a9">
    <w:name w:val="List Paragraph"/>
    <w:basedOn w:val="a"/>
    <w:uiPriority w:val="34"/>
    <w:qFormat/>
    <w:rsid w:val="00D44C99"/>
    <w:pPr>
      <w:spacing w:after="160" w:line="259" w:lineRule="auto"/>
      <w:ind w:left="720"/>
      <w:contextualSpacing/>
    </w:pPr>
    <w:rPr>
      <w:lang w:val="x-none"/>
    </w:rPr>
  </w:style>
  <w:style w:type="table" w:styleId="aa">
    <w:name w:val="Table Grid"/>
    <w:basedOn w:val="a1"/>
    <w:uiPriority w:val="39"/>
    <w:rsid w:val="00D44C9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footer"/>
    <w:basedOn w:val="a"/>
    <w:link w:val="ac"/>
    <w:uiPriority w:val="99"/>
    <w:unhideWhenUsed/>
    <w:rsid w:val="00FD1A0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FD1A0A"/>
    <w:rPr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52776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png"/><Relationship Id="rId18" Type="http://schemas.openxmlformats.org/officeDocument/2006/relationships/hyperlink" Target="https://oz.by/people/more901517.html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package" Target="embeddings/_________Microsoft_Visio.vsdx"/><Relationship Id="rId19" Type="http://schemas.openxmlformats.org/officeDocument/2006/relationships/hyperlink" Target="https://metanit.com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D9C3B8B-D4C9-4222-9214-8088AA2598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8</TotalTime>
  <Pages>28</Pages>
  <Words>5134</Words>
  <Characters>29266</Characters>
  <Application>Microsoft Office Word</Application>
  <DocSecurity>0</DocSecurity>
  <Lines>243</Lines>
  <Paragraphs>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3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ирилл Шамяков .</dc:creator>
  <cp:keywords/>
  <dc:description/>
  <cp:lastModifiedBy>Кирилл Шамяков .</cp:lastModifiedBy>
  <cp:revision>19</cp:revision>
  <dcterms:created xsi:type="dcterms:W3CDTF">2019-04-23T08:21:00Z</dcterms:created>
  <dcterms:modified xsi:type="dcterms:W3CDTF">2019-04-27T12:29:00Z</dcterms:modified>
</cp:coreProperties>
</file>